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0"/>
  </p:notesMasterIdLst>
  <p:sldIdLst>
    <p:sldId id="256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4" r:id="rId18"/>
    <p:sldId id="275" r:id="rId19"/>
    <p:sldId id="276" r:id="rId20"/>
    <p:sldId id="277" r:id="rId21"/>
    <p:sldId id="278" r:id="rId22"/>
    <p:sldId id="279" r:id="rId23"/>
    <p:sldId id="273" r:id="rId24"/>
    <p:sldId id="280" r:id="rId25"/>
    <p:sldId id="281" r:id="rId26"/>
    <p:sldId id="282" r:id="rId27"/>
    <p:sldId id="283" r:id="rId28"/>
    <p:sldId id="284" r:id="rId29"/>
    <p:sldId id="293" r:id="rId30"/>
    <p:sldId id="294" r:id="rId31"/>
    <p:sldId id="285" r:id="rId32"/>
    <p:sldId id="286" r:id="rId33"/>
    <p:sldId id="287" r:id="rId34"/>
    <p:sldId id="288" r:id="rId35"/>
    <p:sldId id="289" r:id="rId36"/>
    <p:sldId id="290" r:id="rId37"/>
    <p:sldId id="291" r:id="rId38"/>
    <p:sldId id="292" r:id="rId3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95" autoAdjust="0"/>
    <p:restoredTop sz="94660"/>
  </p:normalViewPr>
  <p:slideViewPr>
    <p:cSldViewPr snapToGrid="0">
      <p:cViewPr>
        <p:scale>
          <a:sx n="50" d="100"/>
          <a:sy n="50" d="100"/>
        </p:scale>
        <p:origin x="2440" y="18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iagrams/_rels/data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svg"/><Relationship Id="rId3" Type="http://schemas.openxmlformats.org/officeDocument/2006/relationships/image" Target="../media/image14.png"/><Relationship Id="rId7" Type="http://schemas.openxmlformats.org/officeDocument/2006/relationships/image" Target="../media/image18.png"/><Relationship Id="rId2" Type="http://schemas.openxmlformats.org/officeDocument/2006/relationships/image" Target="../media/image13.svg"/><Relationship Id="rId1" Type="http://schemas.openxmlformats.org/officeDocument/2006/relationships/image" Target="../media/image12.png"/><Relationship Id="rId6" Type="http://schemas.openxmlformats.org/officeDocument/2006/relationships/image" Target="../media/image17.svg"/><Relationship Id="rId5" Type="http://schemas.openxmlformats.org/officeDocument/2006/relationships/image" Target="../media/image16.png"/><Relationship Id="rId4" Type="http://schemas.openxmlformats.org/officeDocument/2006/relationships/image" Target="../media/image15.svg"/></Relationships>
</file>

<file path=ppt/diagrams/_rels/drawing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svg"/><Relationship Id="rId3" Type="http://schemas.openxmlformats.org/officeDocument/2006/relationships/image" Target="../media/image14.png"/><Relationship Id="rId7" Type="http://schemas.openxmlformats.org/officeDocument/2006/relationships/image" Target="../media/image18.png"/><Relationship Id="rId2" Type="http://schemas.openxmlformats.org/officeDocument/2006/relationships/image" Target="../media/image13.svg"/><Relationship Id="rId1" Type="http://schemas.openxmlformats.org/officeDocument/2006/relationships/image" Target="../media/image12.png"/><Relationship Id="rId6" Type="http://schemas.openxmlformats.org/officeDocument/2006/relationships/image" Target="../media/image17.svg"/><Relationship Id="rId5" Type="http://schemas.openxmlformats.org/officeDocument/2006/relationships/image" Target="../media/image16.png"/><Relationship Id="rId4" Type="http://schemas.openxmlformats.org/officeDocument/2006/relationships/image" Target="../media/image15.sv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131E1B7-8F8A-4D53-8DEA-6FF1C47A817D}" type="doc">
      <dgm:prSet loTypeId="urn:microsoft.com/office/officeart/2018/2/layout/IconVerticalSolidList" loCatId="icon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022C5DC1-77ED-4114-84D8-956B1210DA93}">
      <dgm:prSet/>
      <dgm:spPr/>
      <dgm:t>
        <a:bodyPr/>
        <a:lstStyle/>
        <a:p>
          <a:pPr>
            <a:lnSpc>
              <a:spcPct val="100000"/>
            </a:lnSpc>
          </a:pPr>
          <a:r>
            <a:rPr lang="en-US" b="1"/>
            <a:t>Rapid delivery: </a:t>
          </a:r>
          <a:r>
            <a:rPr lang="en-US"/>
            <a:t>Functional modules delivered in short sprints</a:t>
          </a:r>
        </a:p>
      </dgm:t>
    </dgm:pt>
    <dgm:pt modelId="{0B3F5719-3FA4-4A4C-8AA5-47DBB27D241E}" type="parTrans" cxnId="{231437E4-17F8-4E31-88A7-2596EFF97C94}">
      <dgm:prSet/>
      <dgm:spPr/>
      <dgm:t>
        <a:bodyPr/>
        <a:lstStyle/>
        <a:p>
          <a:endParaRPr lang="en-US"/>
        </a:p>
      </dgm:t>
    </dgm:pt>
    <dgm:pt modelId="{DA821F12-435B-455F-BD44-06B335F04744}" type="sibTrans" cxnId="{231437E4-17F8-4E31-88A7-2596EFF97C94}">
      <dgm:prSet/>
      <dgm:spPr/>
      <dgm:t>
        <a:bodyPr/>
        <a:lstStyle/>
        <a:p>
          <a:endParaRPr lang="en-US"/>
        </a:p>
      </dgm:t>
    </dgm:pt>
    <dgm:pt modelId="{35301A31-F530-44C8-8F30-90466F558B16}">
      <dgm:prSet/>
      <dgm:spPr/>
      <dgm:t>
        <a:bodyPr/>
        <a:lstStyle/>
        <a:p>
          <a:pPr>
            <a:lnSpc>
              <a:spcPct val="100000"/>
            </a:lnSpc>
          </a:pPr>
          <a:r>
            <a:rPr lang="en-US" b="1"/>
            <a:t>Adaptable:</a:t>
          </a:r>
          <a:r>
            <a:rPr lang="en-US"/>
            <a:t> Easily adjusts to evolving requirements</a:t>
          </a:r>
        </a:p>
      </dgm:t>
    </dgm:pt>
    <dgm:pt modelId="{246AC76D-7278-4322-AC9A-CF6B52639D8F}" type="parTrans" cxnId="{16803C30-DE6E-4E95-850F-9FD43FAEE661}">
      <dgm:prSet/>
      <dgm:spPr/>
      <dgm:t>
        <a:bodyPr/>
        <a:lstStyle/>
        <a:p>
          <a:endParaRPr lang="en-US"/>
        </a:p>
      </dgm:t>
    </dgm:pt>
    <dgm:pt modelId="{C7ED4B36-71A0-4FDF-9222-FA8A50C8E96D}" type="sibTrans" cxnId="{16803C30-DE6E-4E95-850F-9FD43FAEE661}">
      <dgm:prSet/>
      <dgm:spPr/>
      <dgm:t>
        <a:bodyPr/>
        <a:lstStyle/>
        <a:p>
          <a:endParaRPr lang="en-US"/>
        </a:p>
      </dgm:t>
    </dgm:pt>
    <dgm:pt modelId="{A7CE8923-BC2F-4404-BB69-5F565D749082}">
      <dgm:prSet/>
      <dgm:spPr/>
      <dgm:t>
        <a:bodyPr/>
        <a:lstStyle/>
        <a:p>
          <a:pPr>
            <a:lnSpc>
              <a:spcPct val="100000"/>
            </a:lnSpc>
          </a:pPr>
          <a:r>
            <a:rPr lang="en-US" b="1"/>
            <a:t>Collaborative:</a:t>
          </a:r>
          <a:r>
            <a:rPr lang="en-US"/>
            <a:t> Daily standups and sprint reviews boosts teamwork.</a:t>
          </a:r>
        </a:p>
      </dgm:t>
    </dgm:pt>
    <dgm:pt modelId="{BAB1A613-BAA9-487A-9CA8-A860D74216CE}" type="parTrans" cxnId="{75CBF476-CE70-4740-B735-65860295AFBE}">
      <dgm:prSet/>
      <dgm:spPr/>
      <dgm:t>
        <a:bodyPr/>
        <a:lstStyle/>
        <a:p>
          <a:endParaRPr lang="en-US"/>
        </a:p>
      </dgm:t>
    </dgm:pt>
    <dgm:pt modelId="{11DD7E7E-BE95-4946-A235-A0D16CCE3C60}" type="sibTrans" cxnId="{75CBF476-CE70-4740-B735-65860295AFBE}">
      <dgm:prSet/>
      <dgm:spPr/>
      <dgm:t>
        <a:bodyPr/>
        <a:lstStyle/>
        <a:p>
          <a:endParaRPr lang="en-US"/>
        </a:p>
      </dgm:t>
    </dgm:pt>
    <dgm:pt modelId="{DE489109-D1DE-4AD2-A8EB-A4EBE64FC5EE}">
      <dgm:prSet/>
      <dgm:spPr/>
      <dgm:t>
        <a:bodyPr/>
        <a:lstStyle/>
        <a:p>
          <a:pPr>
            <a:lnSpc>
              <a:spcPct val="100000"/>
            </a:lnSpc>
          </a:pPr>
          <a:r>
            <a:rPr lang="en-US" b="1"/>
            <a:t>Quality Focused: </a:t>
          </a:r>
          <a:r>
            <a:rPr lang="en-US"/>
            <a:t>Continuous Testing ensures high performance.</a:t>
          </a:r>
        </a:p>
      </dgm:t>
    </dgm:pt>
    <dgm:pt modelId="{09C5A4E7-5943-40EE-A493-240CA07010E9}" type="parTrans" cxnId="{4B987EAB-0B3C-4D52-9DA5-6D4B92B2EE11}">
      <dgm:prSet/>
      <dgm:spPr/>
      <dgm:t>
        <a:bodyPr/>
        <a:lstStyle/>
        <a:p>
          <a:endParaRPr lang="en-US"/>
        </a:p>
      </dgm:t>
    </dgm:pt>
    <dgm:pt modelId="{3107C3FC-00FD-4750-9BDD-8B0C6666F6A7}" type="sibTrans" cxnId="{4B987EAB-0B3C-4D52-9DA5-6D4B92B2EE11}">
      <dgm:prSet/>
      <dgm:spPr/>
      <dgm:t>
        <a:bodyPr/>
        <a:lstStyle/>
        <a:p>
          <a:endParaRPr lang="en-US"/>
        </a:p>
      </dgm:t>
    </dgm:pt>
    <dgm:pt modelId="{8A28BA52-ADD6-45F6-A965-73421751FE2F}" type="pres">
      <dgm:prSet presAssocID="{5131E1B7-8F8A-4D53-8DEA-6FF1C47A817D}" presName="root" presStyleCnt="0">
        <dgm:presLayoutVars>
          <dgm:dir/>
          <dgm:resizeHandles val="exact"/>
        </dgm:presLayoutVars>
      </dgm:prSet>
      <dgm:spPr/>
    </dgm:pt>
    <dgm:pt modelId="{917339FE-A516-4EB9-9E31-49089D04571F}" type="pres">
      <dgm:prSet presAssocID="{022C5DC1-77ED-4114-84D8-956B1210DA93}" presName="compNode" presStyleCnt="0"/>
      <dgm:spPr/>
    </dgm:pt>
    <dgm:pt modelId="{B949F494-BE13-4987-9435-DB72820BCE35}" type="pres">
      <dgm:prSet presAssocID="{022C5DC1-77ED-4114-84D8-956B1210DA93}" presName="bgRect" presStyleLbl="bgShp" presStyleIdx="0" presStyleCnt="4"/>
      <dgm:spPr/>
    </dgm:pt>
    <dgm:pt modelId="{8D957498-B124-4FC0-83B4-53A4D046D0E4}" type="pres">
      <dgm:prSet presAssocID="{022C5DC1-77ED-4114-84D8-956B1210DA93}" presName="iconRect" presStyleLbl="node1" presStyleIdx="0" presStyleCnt="4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</dgm:spPr>
      <dgm:extLst>
        <a:ext uri="{E40237B7-FDA0-4F09-8148-C483321AD2D9}">
          <dgm14:cNvPr xmlns:dgm14="http://schemas.microsoft.com/office/drawing/2010/diagram" id="0" name="" descr="Run"/>
        </a:ext>
      </dgm:extLst>
    </dgm:pt>
    <dgm:pt modelId="{D8598BC8-FA55-433B-90A1-DF637CAE156B}" type="pres">
      <dgm:prSet presAssocID="{022C5DC1-77ED-4114-84D8-956B1210DA93}" presName="spaceRect" presStyleCnt="0"/>
      <dgm:spPr/>
    </dgm:pt>
    <dgm:pt modelId="{FF4A0298-7809-4069-91BF-2D1DB3CC43EF}" type="pres">
      <dgm:prSet presAssocID="{022C5DC1-77ED-4114-84D8-956B1210DA93}" presName="parTx" presStyleLbl="revTx" presStyleIdx="0" presStyleCnt="4">
        <dgm:presLayoutVars>
          <dgm:chMax val="0"/>
          <dgm:chPref val="0"/>
        </dgm:presLayoutVars>
      </dgm:prSet>
      <dgm:spPr/>
    </dgm:pt>
    <dgm:pt modelId="{EDEE4FB5-22A7-4695-BAC0-55A36FD87AE5}" type="pres">
      <dgm:prSet presAssocID="{DA821F12-435B-455F-BD44-06B335F04744}" presName="sibTrans" presStyleCnt="0"/>
      <dgm:spPr/>
    </dgm:pt>
    <dgm:pt modelId="{568F09AB-2450-409E-8C3E-ECD5EF08EF9E}" type="pres">
      <dgm:prSet presAssocID="{35301A31-F530-44C8-8F30-90466F558B16}" presName="compNode" presStyleCnt="0"/>
      <dgm:spPr/>
    </dgm:pt>
    <dgm:pt modelId="{28594A9F-A3E8-425E-B60C-A847536581D8}" type="pres">
      <dgm:prSet presAssocID="{35301A31-F530-44C8-8F30-90466F558B16}" presName="bgRect" presStyleLbl="bgShp" presStyleIdx="1" presStyleCnt="4"/>
      <dgm:spPr/>
    </dgm:pt>
    <dgm:pt modelId="{935E5566-8421-4D75-8017-B492F5DB6B3E}" type="pres">
      <dgm:prSet presAssocID="{35301A31-F530-44C8-8F30-90466F558B16}" presName="iconRect" presStyleLbl="node1" presStyleIdx="1" presStyleCnt="4"/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</dgm:spPr>
      <dgm:extLst>
        <a:ext uri="{E40237B7-FDA0-4F09-8148-C483321AD2D9}">
          <dgm14:cNvPr xmlns:dgm14="http://schemas.microsoft.com/office/drawing/2010/diagram" id="0" name="" descr="Tools"/>
        </a:ext>
      </dgm:extLst>
    </dgm:pt>
    <dgm:pt modelId="{15180346-2760-46FF-8D20-2E9881BBE088}" type="pres">
      <dgm:prSet presAssocID="{35301A31-F530-44C8-8F30-90466F558B16}" presName="spaceRect" presStyleCnt="0"/>
      <dgm:spPr/>
    </dgm:pt>
    <dgm:pt modelId="{5810A0FA-C2D8-433D-A1F1-7EA6FC86C1D2}" type="pres">
      <dgm:prSet presAssocID="{35301A31-F530-44C8-8F30-90466F558B16}" presName="parTx" presStyleLbl="revTx" presStyleIdx="1" presStyleCnt="4">
        <dgm:presLayoutVars>
          <dgm:chMax val="0"/>
          <dgm:chPref val="0"/>
        </dgm:presLayoutVars>
      </dgm:prSet>
      <dgm:spPr/>
    </dgm:pt>
    <dgm:pt modelId="{2D31FBFC-2186-4BF7-84B5-3EF2567CC59B}" type="pres">
      <dgm:prSet presAssocID="{C7ED4B36-71A0-4FDF-9222-FA8A50C8E96D}" presName="sibTrans" presStyleCnt="0"/>
      <dgm:spPr/>
    </dgm:pt>
    <dgm:pt modelId="{7F335FBA-674D-4AB2-A5F1-37DB95D3FBB5}" type="pres">
      <dgm:prSet presAssocID="{A7CE8923-BC2F-4404-BB69-5F565D749082}" presName="compNode" presStyleCnt="0"/>
      <dgm:spPr/>
    </dgm:pt>
    <dgm:pt modelId="{2FC3BE0A-8994-4D45-A82A-EF3672951C80}" type="pres">
      <dgm:prSet presAssocID="{A7CE8923-BC2F-4404-BB69-5F565D749082}" presName="bgRect" presStyleLbl="bgShp" presStyleIdx="2" presStyleCnt="4"/>
      <dgm:spPr/>
    </dgm:pt>
    <dgm:pt modelId="{50D991DB-40AD-46BB-840B-B6FD0B23FC27}" type="pres">
      <dgm:prSet presAssocID="{A7CE8923-BC2F-4404-BB69-5F565D749082}" presName="iconRect" presStyleLbl="node1" presStyleIdx="2" presStyleCnt="4"/>
      <dgm:spPr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</dgm:spPr>
      <dgm:extLst>
        <a:ext uri="{E40237B7-FDA0-4F09-8148-C483321AD2D9}">
          <dgm14:cNvPr xmlns:dgm14="http://schemas.microsoft.com/office/drawing/2010/diagram" id="0" name="" descr="Workflow"/>
        </a:ext>
      </dgm:extLst>
    </dgm:pt>
    <dgm:pt modelId="{3020E187-ABF4-46C6-808C-D70D12970B44}" type="pres">
      <dgm:prSet presAssocID="{A7CE8923-BC2F-4404-BB69-5F565D749082}" presName="spaceRect" presStyleCnt="0"/>
      <dgm:spPr/>
    </dgm:pt>
    <dgm:pt modelId="{49780138-C7FA-41A8-BE83-433290F57A96}" type="pres">
      <dgm:prSet presAssocID="{A7CE8923-BC2F-4404-BB69-5F565D749082}" presName="parTx" presStyleLbl="revTx" presStyleIdx="2" presStyleCnt="4">
        <dgm:presLayoutVars>
          <dgm:chMax val="0"/>
          <dgm:chPref val="0"/>
        </dgm:presLayoutVars>
      </dgm:prSet>
      <dgm:spPr/>
    </dgm:pt>
    <dgm:pt modelId="{24A7C110-CFDE-401C-AE34-6DE8EC40F813}" type="pres">
      <dgm:prSet presAssocID="{11DD7E7E-BE95-4946-A235-A0D16CCE3C60}" presName="sibTrans" presStyleCnt="0"/>
      <dgm:spPr/>
    </dgm:pt>
    <dgm:pt modelId="{612D52F4-FC04-4F95-AD3D-0BE0FFD43BF0}" type="pres">
      <dgm:prSet presAssocID="{DE489109-D1DE-4AD2-A8EB-A4EBE64FC5EE}" presName="compNode" presStyleCnt="0"/>
      <dgm:spPr/>
    </dgm:pt>
    <dgm:pt modelId="{F0414ED7-36AF-4CE1-AA47-413FFA8525BD}" type="pres">
      <dgm:prSet presAssocID="{DE489109-D1DE-4AD2-A8EB-A4EBE64FC5EE}" presName="bgRect" presStyleLbl="bgShp" presStyleIdx="3" presStyleCnt="4"/>
      <dgm:spPr/>
    </dgm:pt>
    <dgm:pt modelId="{C7218BFD-5CCE-4E1F-BA94-5507FAA702BB}" type="pres">
      <dgm:prSet presAssocID="{DE489109-D1DE-4AD2-A8EB-A4EBE64FC5EE}" presName="iconRect" presStyleLbl="node1" presStyleIdx="3" presStyleCnt="4"/>
      <dgm:spPr>
        <a:blipFill>
          <a:blip xmlns:r="http://schemas.openxmlformats.org/officeDocument/2006/relationships"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a:blipFill>
      </dgm:spPr>
      <dgm:extLst>
        <a:ext uri="{E40237B7-FDA0-4F09-8148-C483321AD2D9}">
          <dgm14:cNvPr xmlns:dgm14="http://schemas.microsoft.com/office/drawing/2010/diagram" id="0" name="" descr="Test tubes"/>
        </a:ext>
      </dgm:extLst>
    </dgm:pt>
    <dgm:pt modelId="{FFB04619-F2C2-47E5-99D0-CD049867C1A9}" type="pres">
      <dgm:prSet presAssocID="{DE489109-D1DE-4AD2-A8EB-A4EBE64FC5EE}" presName="spaceRect" presStyleCnt="0"/>
      <dgm:spPr/>
    </dgm:pt>
    <dgm:pt modelId="{5CB0702A-F26C-4C26-A24E-9C8F2D5FB883}" type="pres">
      <dgm:prSet presAssocID="{DE489109-D1DE-4AD2-A8EB-A4EBE64FC5EE}" presName="parTx" presStyleLbl="revTx" presStyleIdx="3" presStyleCnt="4">
        <dgm:presLayoutVars>
          <dgm:chMax val="0"/>
          <dgm:chPref val="0"/>
        </dgm:presLayoutVars>
      </dgm:prSet>
      <dgm:spPr/>
    </dgm:pt>
  </dgm:ptLst>
  <dgm:cxnLst>
    <dgm:cxn modelId="{16803C30-DE6E-4E95-850F-9FD43FAEE661}" srcId="{5131E1B7-8F8A-4D53-8DEA-6FF1C47A817D}" destId="{35301A31-F530-44C8-8F30-90466F558B16}" srcOrd="1" destOrd="0" parTransId="{246AC76D-7278-4322-AC9A-CF6B52639D8F}" sibTransId="{C7ED4B36-71A0-4FDF-9222-FA8A50C8E96D}"/>
    <dgm:cxn modelId="{72EBF863-D06F-418B-9C38-3AB300188E0B}" type="presOf" srcId="{35301A31-F530-44C8-8F30-90466F558B16}" destId="{5810A0FA-C2D8-433D-A1F1-7EA6FC86C1D2}" srcOrd="0" destOrd="0" presId="urn:microsoft.com/office/officeart/2018/2/layout/IconVerticalSolidList"/>
    <dgm:cxn modelId="{75CBF476-CE70-4740-B735-65860295AFBE}" srcId="{5131E1B7-8F8A-4D53-8DEA-6FF1C47A817D}" destId="{A7CE8923-BC2F-4404-BB69-5F565D749082}" srcOrd="2" destOrd="0" parTransId="{BAB1A613-BAA9-487A-9CA8-A860D74216CE}" sibTransId="{11DD7E7E-BE95-4946-A235-A0D16CCE3C60}"/>
    <dgm:cxn modelId="{37A5268D-BB4F-4218-9628-B1FDEFA88CA2}" type="presOf" srcId="{DE489109-D1DE-4AD2-A8EB-A4EBE64FC5EE}" destId="{5CB0702A-F26C-4C26-A24E-9C8F2D5FB883}" srcOrd="0" destOrd="0" presId="urn:microsoft.com/office/officeart/2018/2/layout/IconVerticalSolidList"/>
    <dgm:cxn modelId="{4B987EAB-0B3C-4D52-9DA5-6D4B92B2EE11}" srcId="{5131E1B7-8F8A-4D53-8DEA-6FF1C47A817D}" destId="{DE489109-D1DE-4AD2-A8EB-A4EBE64FC5EE}" srcOrd="3" destOrd="0" parTransId="{09C5A4E7-5943-40EE-A493-240CA07010E9}" sibTransId="{3107C3FC-00FD-4750-9BDD-8B0C6666F6A7}"/>
    <dgm:cxn modelId="{73D907C8-7573-4437-A7D9-9EC36ACBB520}" type="presOf" srcId="{A7CE8923-BC2F-4404-BB69-5F565D749082}" destId="{49780138-C7FA-41A8-BE83-433290F57A96}" srcOrd="0" destOrd="0" presId="urn:microsoft.com/office/officeart/2018/2/layout/IconVerticalSolidList"/>
    <dgm:cxn modelId="{05CD8FDE-9AF5-46D7-98C3-C0E81CD1C8B4}" type="presOf" srcId="{5131E1B7-8F8A-4D53-8DEA-6FF1C47A817D}" destId="{8A28BA52-ADD6-45F6-A965-73421751FE2F}" srcOrd="0" destOrd="0" presId="urn:microsoft.com/office/officeart/2018/2/layout/IconVerticalSolidList"/>
    <dgm:cxn modelId="{231437E4-17F8-4E31-88A7-2596EFF97C94}" srcId="{5131E1B7-8F8A-4D53-8DEA-6FF1C47A817D}" destId="{022C5DC1-77ED-4114-84D8-956B1210DA93}" srcOrd="0" destOrd="0" parTransId="{0B3F5719-3FA4-4A4C-8AA5-47DBB27D241E}" sibTransId="{DA821F12-435B-455F-BD44-06B335F04744}"/>
    <dgm:cxn modelId="{39F40DF7-E693-4C55-86AF-3647634F77FB}" type="presOf" srcId="{022C5DC1-77ED-4114-84D8-956B1210DA93}" destId="{FF4A0298-7809-4069-91BF-2D1DB3CC43EF}" srcOrd="0" destOrd="0" presId="urn:microsoft.com/office/officeart/2018/2/layout/IconVerticalSolidList"/>
    <dgm:cxn modelId="{FD83D560-318D-42FE-ABBA-2DA3CC8E7142}" type="presParOf" srcId="{8A28BA52-ADD6-45F6-A965-73421751FE2F}" destId="{917339FE-A516-4EB9-9E31-49089D04571F}" srcOrd="0" destOrd="0" presId="urn:microsoft.com/office/officeart/2018/2/layout/IconVerticalSolidList"/>
    <dgm:cxn modelId="{96372940-7A56-43FB-AC25-D135AB24D050}" type="presParOf" srcId="{917339FE-A516-4EB9-9E31-49089D04571F}" destId="{B949F494-BE13-4987-9435-DB72820BCE35}" srcOrd="0" destOrd="0" presId="urn:microsoft.com/office/officeart/2018/2/layout/IconVerticalSolidList"/>
    <dgm:cxn modelId="{9D511EA5-3F08-4D99-8541-6F605063A2C3}" type="presParOf" srcId="{917339FE-A516-4EB9-9E31-49089D04571F}" destId="{8D957498-B124-4FC0-83B4-53A4D046D0E4}" srcOrd="1" destOrd="0" presId="urn:microsoft.com/office/officeart/2018/2/layout/IconVerticalSolidList"/>
    <dgm:cxn modelId="{009414EC-D2F7-46F5-A855-EA8301A4A8DC}" type="presParOf" srcId="{917339FE-A516-4EB9-9E31-49089D04571F}" destId="{D8598BC8-FA55-433B-90A1-DF637CAE156B}" srcOrd="2" destOrd="0" presId="urn:microsoft.com/office/officeart/2018/2/layout/IconVerticalSolidList"/>
    <dgm:cxn modelId="{B52EB379-9666-4A82-9542-9A3DE12877A4}" type="presParOf" srcId="{917339FE-A516-4EB9-9E31-49089D04571F}" destId="{FF4A0298-7809-4069-91BF-2D1DB3CC43EF}" srcOrd="3" destOrd="0" presId="urn:microsoft.com/office/officeart/2018/2/layout/IconVerticalSolidList"/>
    <dgm:cxn modelId="{DEF707CE-374F-40AC-B738-29BA7D7F9A5E}" type="presParOf" srcId="{8A28BA52-ADD6-45F6-A965-73421751FE2F}" destId="{EDEE4FB5-22A7-4695-BAC0-55A36FD87AE5}" srcOrd="1" destOrd="0" presId="urn:microsoft.com/office/officeart/2018/2/layout/IconVerticalSolidList"/>
    <dgm:cxn modelId="{28D7F156-4168-4A91-8D9D-1F9EBB4AB907}" type="presParOf" srcId="{8A28BA52-ADD6-45F6-A965-73421751FE2F}" destId="{568F09AB-2450-409E-8C3E-ECD5EF08EF9E}" srcOrd="2" destOrd="0" presId="urn:microsoft.com/office/officeart/2018/2/layout/IconVerticalSolidList"/>
    <dgm:cxn modelId="{B5EAA286-AE84-4E4C-BDA3-19273EB32A99}" type="presParOf" srcId="{568F09AB-2450-409E-8C3E-ECD5EF08EF9E}" destId="{28594A9F-A3E8-425E-B60C-A847536581D8}" srcOrd="0" destOrd="0" presId="urn:microsoft.com/office/officeart/2018/2/layout/IconVerticalSolidList"/>
    <dgm:cxn modelId="{F1683D77-A1FB-4404-8E4E-DDB7DD6C1B99}" type="presParOf" srcId="{568F09AB-2450-409E-8C3E-ECD5EF08EF9E}" destId="{935E5566-8421-4D75-8017-B492F5DB6B3E}" srcOrd="1" destOrd="0" presId="urn:microsoft.com/office/officeart/2018/2/layout/IconVerticalSolidList"/>
    <dgm:cxn modelId="{26EDFF7D-2436-4343-9E8E-05A4827E8AA0}" type="presParOf" srcId="{568F09AB-2450-409E-8C3E-ECD5EF08EF9E}" destId="{15180346-2760-46FF-8D20-2E9881BBE088}" srcOrd="2" destOrd="0" presId="urn:microsoft.com/office/officeart/2018/2/layout/IconVerticalSolidList"/>
    <dgm:cxn modelId="{C0ABC877-E634-458A-A95D-854DB1A80D13}" type="presParOf" srcId="{568F09AB-2450-409E-8C3E-ECD5EF08EF9E}" destId="{5810A0FA-C2D8-433D-A1F1-7EA6FC86C1D2}" srcOrd="3" destOrd="0" presId="urn:microsoft.com/office/officeart/2018/2/layout/IconVerticalSolidList"/>
    <dgm:cxn modelId="{82FB2093-5A60-48D9-B95A-9EE833EB51D6}" type="presParOf" srcId="{8A28BA52-ADD6-45F6-A965-73421751FE2F}" destId="{2D31FBFC-2186-4BF7-84B5-3EF2567CC59B}" srcOrd="3" destOrd="0" presId="urn:microsoft.com/office/officeart/2018/2/layout/IconVerticalSolidList"/>
    <dgm:cxn modelId="{982CAD20-4DF0-46CB-92C0-F58290EB1843}" type="presParOf" srcId="{8A28BA52-ADD6-45F6-A965-73421751FE2F}" destId="{7F335FBA-674D-4AB2-A5F1-37DB95D3FBB5}" srcOrd="4" destOrd="0" presId="urn:microsoft.com/office/officeart/2018/2/layout/IconVerticalSolidList"/>
    <dgm:cxn modelId="{2747E4F5-CD3D-4A56-892D-BB347153BA93}" type="presParOf" srcId="{7F335FBA-674D-4AB2-A5F1-37DB95D3FBB5}" destId="{2FC3BE0A-8994-4D45-A82A-EF3672951C80}" srcOrd="0" destOrd="0" presId="urn:microsoft.com/office/officeart/2018/2/layout/IconVerticalSolidList"/>
    <dgm:cxn modelId="{8319F90B-C4F5-4F1A-9B00-1F5F8E129660}" type="presParOf" srcId="{7F335FBA-674D-4AB2-A5F1-37DB95D3FBB5}" destId="{50D991DB-40AD-46BB-840B-B6FD0B23FC27}" srcOrd="1" destOrd="0" presId="urn:microsoft.com/office/officeart/2018/2/layout/IconVerticalSolidList"/>
    <dgm:cxn modelId="{1F59F9F8-7B56-4448-AC68-19B6F7FECE29}" type="presParOf" srcId="{7F335FBA-674D-4AB2-A5F1-37DB95D3FBB5}" destId="{3020E187-ABF4-46C6-808C-D70D12970B44}" srcOrd="2" destOrd="0" presId="urn:microsoft.com/office/officeart/2018/2/layout/IconVerticalSolidList"/>
    <dgm:cxn modelId="{F81569EB-81B3-4728-B0D2-0601C8E17971}" type="presParOf" srcId="{7F335FBA-674D-4AB2-A5F1-37DB95D3FBB5}" destId="{49780138-C7FA-41A8-BE83-433290F57A96}" srcOrd="3" destOrd="0" presId="urn:microsoft.com/office/officeart/2018/2/layout/IconVerticalSolidList"/>
    <dgm:cxn modelId="{8A857C22-C2B0-4C0C-88E5-6ACFB0F83451}" type="presParOf" srcId="{8A28BA52-ADD6-45F6-A965-73421751FE2F}" destId="{24A7C110-CFDE-401C-AE34-6DE8EC40F813}" srcOrd="5" destOrd="0" presId="urn:microsoft.com/office/officeart/2018/2/layout/IconVerticalSolidList"/>
    <dgm:cxn modelId="{272DD97D-9109-4B74-8032-92D27DFF2B66}" type="presParOf" srcId="{8A28BA52-ADD6-45F6-A965-73421751FE2F}" destId="{612D52F4-FC04-4F95-AD3D-0BE0FFD43BF0}" srcOrd="6" destOrd="0" presId="urn:microsoft.com/office/officeart/2018/2/layout/IconVerticalSolidList"/>
    <dgm:cxn modelId="{997C09A2-901B-4222-89C9-B4EA30F6ECAF}" type="presParOf" srcId="{612D52F4-FC04-4F95-AD3D-0BE0FFD43BF0}" destId="{F0414ED7-36AF-4CE1-AA47-413FFA8525BD}" srcOrd="0" destOrd="0" presId="urn:microsoft.com/office/officeart/2018/2/layout/IconVerticalSolidList"/>
    <dgm:cxn modelId="{17261491-FE1B-43E3-96D2-6E9A68761828}" type="presParOf" srcId="{612D52F4-FC04-4F95-AD3D-0BE0FFD43BF0}" destId="{C7218BFD-5CCE-4E1F-BA94-5507FAA702BB}" srcOrd="1" destOrd="0" presId="urn:microsoft.com/office/officeart/2018/2/layout/IconVerticalSolidList"/>
    <dgm:cxn modelId="{E83B458A-E3D4-4271-A20E-B91795F9EAEF}" type="presParOf" srcId="{612D52F4-FC04-4F95-AD3D-0BE0FFD43BF0}" destId="{FFB04619-F2C2-47E5-99D0-CD049867C1A9}" srcOrd="2" destOrd="0" presId="urn:microsoft.com/office/officeart/2018/2/layout/IconVerticalSolidList"/>
    <dgm:cxn modelId="{D68CEF9F-7FA8-4CA3-98F3-A425EB731464}" type="presParOf" srcId="{612D52F4-FC04-4F95-AD3D-0BE0FFD43BF0}" destId="{5CB0702A-F26C-4C26-A24E-9C8F2D5FB883}" srcOrd="3" destOrd="0" presId="urn:microsoft.com/office/officeart/2018/2/layout/IconVerticalSoli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949F494-BE13-4987-9435-DB72820BCE35}">
      <dsp:nvSpPr>
        <dsp:cNvPr id="0" name=""/>
        <dsp:cNvSpPr/>
      </dsp:nvSpPr>
      <dsp:spPr>
        <a:xfrm>
          <a:off x="0" y="1609"/>
          <a:ext cx="4699000" cy="815740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D957498-B124-4FC0-83B4-53A4D046D0E4}">
      <dsp:nvSpPr>
        <dsp:cNvPr id="0" name=""/>
        <dsp:cNvSpPr/>
      </dsp:nvSpPr>
      <dsp:spPr>
        <a:xfrm>
          <a:off x="246761" y="185151"/>
          <a:ext cx="448657" cy="448657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F4A0298-7809-4069-91BF-2D1DB3CC43EF}">
      <dsp:nvSpPr>
        <dsp:cNvPr id="0" name=""/>
        <dsp:cNvSpPr/>
      </dsp:nvSpPr>
      <dsp:spPr>
        <a:xfrm>
          <a:off x="942179" y="1609"/>
          <a:ext cx="3756820" cy="8157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6333" tIns="86333" rIns="86333" bIns="86333" numCol="1" spcCol="1270" anchor="ctr" anchorCtr="0">
          <a:noAutofit/>
        </a:bodyPr>
        <a:lstStyle/>
        <a:p>
          <a:pPr marL="0" lvl="0" indent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b="1" kern="1200"/>
            <a:t>Rapid delivery: </a:t>
          </a:r>
          <a:r>
            <a:rPr lang="en-US" sz="1800" kern="1200"/>
            <a:t>Functional modules delivered in short sprints</a:t>
          </a:r>
        </a:p>
      </dsp:txBody>
      <dsp:txXfrm>
        <a:off x="942179" y="1609"/>
        <a:ext cx="3756820" cy="815740"/>
      </dsp:txXfrm>
    </dsp:sp>
    <dsp:sp modelId="{28594A9F-A3E8-425E-B60C-A847536581D8}">
      <dsp:nvSpPr>
        <dsp:cNvPr id="0" name=""/>
        <dsp:cNvSpPr/>
      </dsp:nvSpPr>
      <dsp:spPr>
        <a:xfrm>
          <a:off x="0" y="1021284"/>
          <a:ext cx="4699000" cy="815740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35E5566-8421-4D75-8017-B492F5DB6B3E}">
      <dsp:nvSpPr>
        <dsp:cNvPr id="0" name=""/>
        <dsp:cNvSpPr/>
      </dsp:nvSpPr>
      <dsp:spPr>
        <a:xfrm>
          <a:off x="246761" y="1204826"/>
          <a:ext cx="448657" cy="448657"/>
        </a:xfrm>
        <a:prstGeom prst="rect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810A0FA-C2D8-433D-A1F1-7EA6FC86C1D2}">
      <dsp:nvSpPr>
        <dsp:cNvPr id="0" name=""/>
        <dsp:cNvSpPr/>
      </dsp:nvSpPr>
      <dsp:spPr>
        <a:xfrm>
          <a:off x="942179" y="1021284"/>
          <a:ext cx="3756820" cy="8157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6333" tIns="86333" rIns="86333" bIns="86333" numCol="1" spcCol="1270" anchor="ctr" anchorCtr="0">
          <a:noAutofit/>
        </a:bodyPr>
        <a:lstStyle/>
        <a:p>
          <a:pPr marL="0" lvl="0" indent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b="1" kern="1200"/>
            <a:t>Adaptable:</a:t>
          </a:r>
          <a:r>
            <a:rPr lang="en-US" sz="1800" kern="1200"/>
            <a:t> Easily adjusts to evolving requirements</a:t>
          </a:r>
        </a:p>
      </dsp:txBody>
      <dsp:txXfrm>
        <a:off x="942179" y="1021284"/>
        <a:ext cx="3756820" cy="815740"/>
      </dsp:txXfrm>
    </dsp:sp>
    <dsp:sp modelId="{2FC3BE0A-8994-4D45-A82A-EF3672951C80}">
      <dsp:nvSpPr>
        <dsp:cNvPr id="0" name=""/>
        <dsp:cNvSpPr/>
      </dsp:nvSpPr>
      <dsp:spPr>
        <a:xfrm>
          <a:off x="0" y="2040960"/>
          <a:ext cx="4699000" cy="815740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0D991DB-40AD-46BB-840B-B6FD0B23FC27}">
      <dsp:nvSpPr>
        <dsp:cNvPr id="0" name=""/>
        <dsp:cNvSpPr/>
      </dsp:nvSpPr>
      <dsp:spPr>
        <a:xfrm>
          <a:off x="246761" y="2224501"/>
          <a:ext cx="448657" cy="448657"/>
        </a:xfrm>
        <a:prstGeom prst="rect">
          <a:avLst/>
        </a:prstGeom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9780138-C7FA-41A8-BE83-433290F57A96}">
      <dsp:nvSpPr>
        <dsp:cNvPr id="0" name=""/>
        <dsp:cNvSpPr/>
      </dsp:nvSpPr>
      <dsp:spPr>
        <a:xfrm>
          <a:off x="942179" y="2040960"/>
          <a:ext cx="3756820" cy="8157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6333" tIns="86333" rIns="86333" bIns="86333" numCol="1" spcCol="1270" anchor="ctr" anchorCtr="0">
          <a:noAutofit/>
        </a:bodyPr>
        <a:lstStyle/>
        <a:p>
          <a:pPr marL="0" lvl="0" indent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b="1" kern="1200"/>
            <a:t>Collaborative:</a:t>
          </a:r>
          <a:r>
            <a:rPr lang="en-US" sz="1800" kern="1200"/>
            <a:t> Daily standups and sprint reviews boosts teamwork.</a:t>
          </a:r>
        </a:p>
      </dsp:txBody>
      <dsp:txXfrm>
        <a:off x="942179" y="2040960"/>
        <a:ext cx="3756820" cy="815740"/>
      </dsp:txXfrm>
    </dsp:sp>
    <dsp:sp modelId="{F0414ED7-36AF-4CE1-AA47-413FFA8525BD}">
      <dsp:nvSpPr>
        <dsp:cNvPr id="0" name=""/>
        <dsp:cNvSpPr/>
      </dsp:nvSpPr>
      <dsp:spPr>
        <a:xfrm>
          <a:off x="0" y="3060635"/>
          <a:ext cx="4699000" cy="815740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7218BFD-5CCE-4E1F-BA94-5507FAA702BB}">
      <dsp:nvSpPr>
        <dsp:cNvPr id="0" name=""/>
        <dsp:cNvSpPr/>
      </dsp:nvSpPr>
      <dsp:spPr>
        <a:xfrm>
          <a:off x="246761" y="3244176"/>
          <a:ext cx="448657" cy="448657"/>
        </a:xfrm>
        <a:prstGeom prst="rect">
          <a:avLst/>
        </a:prstGeom>
        <a:blipFill>
          <a:blip xmlns:r="http://schemas.openxmlformats.org/officeDocument/2006/relationships"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a:blip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CB0702A-F26C-4C26-A24E-9C8F2D5FB883}">
      <dsp:nvSpPr>
        <dsp:cNvPr id="0" name=""/>
        <dsp:cNvSpPr/>
      </dsp:nvSpPr>
      <dsp:spPr>
        <a:xfrm>
          <a:off x="942179" y="3060635"/>
          <a:ext cx="3756820" cy="8157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6333" tIns="86333" rIns="86333" bIns="86333" numCol="1" spcCol="1270" anchor="ctr" anchorCtr="0">
          <a:noAutofit/>
        </a:bodyPr>
        <a:lstStyle/>
        <a:p>
          <a:pPr marL="0" lvl="0" indent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b="1" kern="1200"/>
            <a:t>Quality Focused: </a:t>
          </a:r>
          <a:r>
            <a:rPr lang="en-US" sz="1800" kern="1200"/>
            <a:t>Continuous Testing ensures high performance.</a:t>
          </a:r>
        </a:p>
      </dsp:txBody>
      <dsp:txXfrm>
        <a:off x="942179" y="3060635"/>
        <a:ext cx="3756820" cy="81574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18/2/layout/IconVerticalSolidList">
  <dgm:title val="Icon Vertical Solid List"/>
  <dgm:desc val="Use to show a series of visuals from top to bottom with Level 1 or Level 1 and Level 2 text grouped in a shape. Works best with icons or small pictures with lengthier descriptions."/>
  <dgm:catLst>
    <dgm:cat type="icon" pri="5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root">
    <dgm:varLst>
      <dgm:dir/>
      <dgm:resizeHandles val="exact"/>
    </dgm:varLst>
    <dgm:choose name="Name0">
      <dgm:if name="Name1" axis="self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hoose name="Name3">
      <dgm:if name="Name4" axis="ch" ptType="node" func="cnt" op="lte" val="3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25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if name="Name5" axis="ch" ptType="node" func="cnt" op="lte" val="4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22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if name="Name6" axis="ch" ptType="node" func="cnt" op="lte" val="6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19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else name="Name7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16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else>
    </dgm:choose>
    <dgm:ruleLst>
      <dgm:rule type="h" for="ch" forName="compNode" val="0" fact="NaN" max="NaN"/>
    </dgm:ruleLst>
    <dgm:forEach name="Name8" axis="ch" ptType="node">
      <dgm:layoutNode name="compNode">
        <dgm:alg type="composite"/>
        <dgm:shape xmlns:r="http://schemas.openxmlformats.org/officeDocument/2006/relationships" r:blip="">
          <dgm:adjLst/>
        </dgm:shape>
        <dgm:presOf axis="self"/>
        <dgm:choose name="Name9">
          <dgm:if name="Name10" axis="ch" ptType="node" func="cnt" op="gte" val="1">
            <dgm:constrLst>
              <dgm:constr type="w" for="ch" forName="bgRect" refType="w"/>
              <dgm:constr type="h" for="ch" forName="bgRect" refType="h"/>
              <dgm:constr type="l" for="ch" forName="bgRect"/>
              <dgm:constr type="t" for="ch" forName="bgRect"/>
              <dgm:constr type="h" for="ch" forName="iconRect" refType="h" fact="0.55"/>
              <dgm:constr type="w" for="ch" forName="iconRect" refType="h" refFor="ch" refForName="iconRect"/>
              <dgm:constr type="l" for="ch" forName="iconRect" refType="h" refFor="ch" refForName="iconRect" fact="0.55"/>
              <dgm:constr type="ctrY" for="ch" forName="iconRect" refType="ctrY" refFor="ch" refForName="bgRect"/>
              <dgm:constr type="w" for="ch" forName="spaceRect" refType="l" refFor="ch" refForName="iconRect"/>
              <dgm:constr type="h" for="ch" forName="spaceRect" refType="h"/>
              <dgm:constr type="l" for="ch" forName="spaceRect" refType="r" refFor="ch" refForName="iconRect"/>
              <dgm:constr type="t" for="ch" forName="spaceRect"/>
              <dgm:constr type="w" for="ch" forName="parTx" refType="w" fact="0.45"/>
              <dgm:constr type="h" for="ch" forName="parTx" refType="h"/>
              <dgm:constr type="l" for="ch" forName="parTx" refType="r" refFor="ch" refForName="spaceRect"/>
              <dgm:constr type="t" for="ch" forName="parTx"/>
              <dgm:constr type="h" for="ch" forName="desTx" refType="h"/>
              <dgm:constr type="l" for="ch" forName="desTx" refType="r" refFor="ch" refForName="parTx"/>
              <dgm:constr type="t" for="ch" forName="desTx"/>
            </dgm:constrLst>
          </dgm:if>
          <dgm:else name="Name11">
            <dgm:constrLst>
              <dgm:constr type="w" for="ch" forName="bgRect" refType="w"/>
              <dgm:constr type="h" for="ch" forName="bgRect" refType="h"/>
              <dgm:constr type="l" for="ch" forName="bgRect"/>
              <dgm:constr type="t" for="ch" forName="bgRect"/>
              <dgm:constr type="h" for="ch" forName="iconRect" refType="h" fact="0.55"/>
              <dgm:constr type="w" for="ch" forName="iconRect" refType="h" refFor="ch" refForName="iconRect"/>
              <dgm:constr type="l" for="ch" forName="iconRect" refType="h" refFor="ch" refForName="iconRect" fact="0.55"/>
              <dgm:constr type="ctrY" for="ch" forName="iconRect" refType="ctrY" refFor="ch" refForName="bgRect"/>
              <dgm:constr type="w" for="ch" forName="spaceRect" refType="l" refFor="ch" refForName="iconRect"/>
              <dgm:constr type="h" for="ch" forName="spaceRect" refType="h"/>
              <dgm:constr type="l" for="ch" forName="spaceRect" refType="r" refFor="ch" refForName="iconRect"/>
              <dgm:constr type="t" for="ch" forName="spaceRect"/>
              <dgm:constr type="h" for="ch" forName="parTx" refType="h"/>
              <dgm:constr type="l" for="ch" forName="parTx" refType="r" refFor="ch" refForName="spaceRect"/>
              <dgm:constr type="t" for="ch" forName="parTx"/>
            </dgm:constrLst>
          </dgm:else>
        </dgm:choose>
        <dgm:ruleLst>
          <dgm:rule type="h" val="INF" fact="NaN" max="NaN"/>
        </dgm:ruleLst>
        <dgm:layoutNode name="bgRect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/>
          <dgm:constrLst/>
          <dgm:ruleLst/>
        </dgm:layoutNode>
        <dgm:layoutNode name="iconRect" styleLbl="node1">
          <dgm:alg type="sp"/>
          <dgm:shape xmlns:r="http://schemas.openxmlformats.org/officeDocument/2006/relationships" type="rect" r:blip="" blipPhldr="1">
            <dgm:adjLst/>
          </dgm:shape>
          <dgm:presOf/>
          <dgm:constrLst/>
          <dgm:ruleLst/>
        </dgm:layoutNode>
        <dgm:layoutNode name="spaceRect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parTx" styleLbl="revTx">
          <dgm:varLst>
            <dgm:chMax val="0"/>
            <dgm:chPref val="0"/>
          </dgm:varLst>
          <dgm:alg type="tx">
            <dgm:param type="txAnchorVert" val="mid"/>
            <dgm:param type="parTxLTRAlign" val="l"/>
            <dgm:param type="shpTxLTRAlignCh" val="l"/>
            <dgm:param type="parTxRTLAlign" val="r"/>
            <dgm:param type="shpTxRTLAlignCh" val="r"/>
          </dgm:alg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 refType="h" fact="0.3"/>
            <dgm:constr type="rMarg" refType="h" fact="0.3"/>
            <dgm:constr type="tMarg" refType="h" fact="0.3"/>
            <dgm:constr type="bMarg" refType="h" fact="0.3"/>
          </dgm:constrLst>
          <dgm:ruleLst>
            <dgm:rule type="primFontSz" val="14" fact="NaN" max="NaN"/>
            <dgm:rule type="h" val="INF" fact="NaN" max="NaN"/>
          </dgm:ruleLst>
        </dgm:layoutNode>
        <dgm:choose name="Name12">
          <dgm:if name="Name13" axis="ch" ptType="node" func="cnt" op="gte" val="1">
            <dgm:layoutNode name="desTx" styleLbl="revTx">
              <dgm:varLst/>
              <dgm:alg type="tx">
                <dgm:param type="txAnchorVertCh" val="mid"/>
                <dgm:param type="parTxLTRAlign" val="l"/>
                <dgm:param type="shpTxLTRAlignCh" val="l"/>
                <dgm:param type="parTxRTLAlign" val="r"/>
                <dgm:param type="shpTxRTLAlignCh" val="r"/>
                <dgm:param type="stBulletLvl" val="0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primFontSz" val="18"/>
                <dgm:constr type="secFontSz" refType="primFontSz"/>
                <dgm:constr type="lMarg" refType="h" fact="0.3"/>
                <dgm:constr type="rMarg" refType="h" fact="0.3"/>
                <dgm:constr type="tMarg" refType="h" fact="0.3"/>
                <dgm:constr type="bMarg" refType="h" fact="0.3"/>
              </dgm:constrLst>
              <dgm:ruleLst>
                <dgm:rule type="primFontSz" val="11" fact="NaN" max="NaN"/>
              </dgm:ruleLst>
            </dgm:layoutNode>
          </dgm:if>
          <dgm:else name="Name14"/>
        </dgm:choose>
      </dgm:layoutNode>
      <dgm:forEach name="Name15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  <dgm:extLst>
    <a:ext uri="{68A01E43-0DF5-4B5B-8FA6-DAF915123BFB}">
      <dgm1612:lstStyle xmlns:dgm1612="http://schemas.microsoft.com/office/drawing/2016/12/diagram">
        <a:lvl1pPr>
          <a:lnSpc>
            <a:spcPct val="100000"/>
          </a:lnSpc>
        </a:lvl1pPr>
        <a:lvl2pPr>
          <a:lnSpc>
            <a:spcPct val="100000"/>
          </a:lnSpc>
        </a:lvl2pPr>
      </dgm1612:lstStyle>
    </a:ext>
  </dgm:extLst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86963E8-0215-4477-BE37-1D20F57A3B44}" type="datetimeFigureOut">
              <a:rPr lang="en-US" smtClean="0"/>
              <a:t>7/9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08447F6-4E28-461B-83B3-81995BB61AB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829743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F81F77-4809-23D9-A942-8C8EF2947A4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86F8A21-3BBF-C9F6-FAC3-0BEAE3AF07E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502764C-3FD8-AE82-BE7A-74FDA05E68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02E617-3AE4-4F42-9AD0-8BC15B66E7A5}" type="datetimeFigureOut">
              <a:rPr lang="en-US" smtClean="0"/>
              <a:t>7/9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557E4DF-788F-F63E-75E3-FB78089964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DDE303E-65B8-397D-ACAD-7A036C1F4B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4FF97C-A4FF-436F-A73B-7668AE5C23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338259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89A522-9F36-B40F-3BE5-EEE1A7F0FF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FB361D4-1BCC-84BB-C84B-93E76E675B6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EFFD470-8F7D-B38A-DF74-186C2E8CEA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02E617-3AE4-4F42-9AD0-8BC15B66E7A5}" type="datetimeFigureOut">
              <a:rPr lang="en-US" smtClean="0"/>
              <a:t>7/9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6361676-5B28-4C56-01D0-E08993FC2D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C8EF17E-8046-E2DB-CB8B-5D9EEC54B1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4FF97C-A4FF-436F-A73B-7668AE5C23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457874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23E66879-DF70-C831-FE4B-E310616C689D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2638C63-5AEB-15EF-5C13-5E7D3C9E015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F60124D-641B-9D9E-49D1-75C69628628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02E617-3AE4-4F42-9AD0-8BC15B66E7A5}" type="datetimeFigureOut">
              <a:rPr lang="en-US" smtClean="0"/>
              <a:t>7/9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A46D9EB-500F-F60D-350C-7F3BD132DC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18F85B0-EF7D-9015-5D72-FB599604BF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4FF97C-A4FF-436F-A73B-7668AE5C23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85054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AE883E5-DE05-656C-15E3-1927689E27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FB2D8F0-8C34-8509-6111-14C57F8D135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310C1D5-C309-F909-BAAB-AD72D7B0FA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02E617-3AE4-4F42-9AD0-8BC15B66E7A5}" type="datetimeFigureOut">
              <a:rPr lang="en-US" smtClean="0"/>
              <a:t>7/9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3760E99-8CF3-BF28-1DAF-7C68821D21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2F99F10-896F-412F-C668-3E1BA9A30B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4FF97C-A4FF-436F-A73B-7668AE5C23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868934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8666D9-FFB8-8458-FB4B-C83B8C7ACD6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A7B75E5-B79C-5EF7-7E94-1868DEE042D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82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82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82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B00394B-874B-2DA5-5F6F-76D260FA3A2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02E617-3AE4-4F42-9AD0-8BC15B66E7A5}" type="datetimeFigureOut">
              <a:rPr lang="en-US" smtClean="0"/>
              <a:t>7/9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6C054CE-E515-BD26-19D0-900ABA8A84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DE5999-0D44-C634-778D-93CFEE332B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4FF97C-A4FF-436F-A73B-7668AE5C23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70845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E3D25C8-F3D4-5CB5-158C-AEB78A27B0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7E75532-5308-19F3-93D4-F3F11EB8D21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5D16DB5-603A-86E1-980D-23B07DDA6F0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47ED1B7-1CD8-C53B-54DC-E705064BCA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02E617-3AE4-4F42-9AD0-8BC15B66E7A5}" type="datetimeFigureOut">
              <a:rPr lang="en-US" smtClean="0"/>
              <a:t>7/9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806F715-18F5-1AB7-A9D0-3E0BD41E6B6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84D086E-0307-67B7-50D1-00A0275AE5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4FF97C-A4FF-436F-A73B-7668AE5C23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17648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ED3EB35-0B4A-4431-0516-458037C3A8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D567614-07B7-FACE-A208-B966C807385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7EAE41B-C9AA-8C93-64FE-DC0DC058926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6D2EDF2-2DFC-6187-8667-2E23B7B2F17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052224EE-DCB0-A97D-F911-1A0B15F42C1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C1F5A1F9-1DDA-C29D-DA5E-F49F0B751F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02E617-3AE4-4F42-9AD0-8BC15B66E7A5}" type="datetimeFigureOut">
              <a:rPr lang="en-US" smtClean="0"/>
              <a:t>7/9/2025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B3E4E208-FDDF-A1F7-BBF5-6ACD9C1BD5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1D83779-F365-395C-BBD4-E71571E727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4FF97C-A4FF-436F-A73B-7668AE5C23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63946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F6C24A5-8BE6-DD3A-C90F-B2614EE830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764472C-BD15-9773-E7E5-9C3E933D3A9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02E617-3AE4-4F42-9AD0-8BC15B66E7A5}" type="datetimeFigureOut">
              <a:rPr lang="en-US" smtClean="0"/>
              <a:t>7/9/2025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4345A59-1AE9-D009-14C1-9051C03AE3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745AB22-D5DF-560E-D36E-123636782F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4FF97C-A4FF-436F-A73B-7668AE5C23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995579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15FC27B-8CCD-6E4F-3DF7-49F2D6E8DE8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02E617-3AE4-4F42-9AD0-8BC15B66E7A5}" type="datetimeFigureOut">
              <a:rPr lang="en-US" smtClean="0"/>
              <a:t>7/9/2025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274519C-5A28-0E2B-0BB2-3D08A26DB7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77578B-EB2D-0411-6073-F6D37D34A7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4FF97C-A4FF-436F-A73B-7668AE5C23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175691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A28029-23B0-770F-16F8-1AD943ADBBA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2289BDE-DA40-D320-D9E3-505970C163C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AFE05DD-AA14-11A4-17E4-53A36B4F22F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1C0D448-95A8-61AF-69A3-F56E93123D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02E617-3AE4-4F42-9AD0-8BC15B66E7A5}" type="datetimeFigureOut">
              <a:rPr lang="en-US" smtClean="0"/>
              <a:t>7/9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7D38096-8C78-826C-AE70-95A8DB68FA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F31701E-B73C-D291-881D-7559B6C27D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4FF97C-A4FF-436F-A73B-7668AE5C23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75737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A4363A9-BFAC-94E0-23E1-5A5E93F85B3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6F83732-8F24-EB50-6039-4F4E83C9962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3A7FBC0-E8E4-799A-DE22-53C1B3C2C0D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2258A01-90E0-AAD3-28DF-114ADE4926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02E617-3AE4-4F42-9AD0-8BC15B66E7A5}" type="datetimeFigureOut">
              <a:rPr lang="en-US" smtClean="0"/>
              <a:t>7/9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887076D-1E3F-4DDF-2849-2250EB7176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828AC91-FF0F-2666-6BF0-FEA0FFA825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4FF97C-A4FF-436F-A73B-7668AE5C23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845157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A4C018D9-B71C-B0B1-6C4B-C07B34A299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DDFD8F9-676B-AA62-B574-EBACD28B7AF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1B80A3B-45C5-F8FF-4ED7-525DA3375CA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5902E617-3AE4-4F42-9AD0-8BC15B66E7A5}" type="datetimeFigureOut">
              <a:rPr lang="en-US" smtClean="0"/>
              <a:t>7/9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36B917D-6C1B-3E8E-C8B6-578C4A97F51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0307048-CE32-F1AC-3BB5-B00DAA202C9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2A4FF97C-A4FF-436F-A73B-7668AE5C23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37562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package" Target="../embeddings/Microsoft_Visio_Drawing314.vsdx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package" Target="../embeddings/Microsoft_Visio_Drawing1613.vsdx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package" Target="../embeddings/Microsoft_Visio_Drawing1815.vsdx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package" Target="../embeddings/Microsoft_Visio_Drawing33.vsdx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package" Target="../embeddings/Microsoft_Visio_Drawing11031.vsdx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package" Target="../embeddings/Microsoft_Visio_Drawing21132.vsdx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A group of people working on a car&#10;&#10;AI-generated content may be incorrect.">
            <a:extLst>
              <a:ext uri="{FF2B5EF4-FFF2-40B4-BE49-F238E27FC236}">
                <a16:creationId xmlns:a16="http://schemas.microsoft.com/office/drawing/2014/main" id="{FFF3E7A9-37B4-52A1-EE37-B545422D53C6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t="43191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6" name="Freeform: Shape 15">
            <a:extLst>
              <a:ext uri="{FF2B5EF4-FFF2-40B4-BE49-F238E27FC236}">
                <a16:creationId xmlns:a16="http://schemas.microsoft.com/office/drawing/2014/main" id="{F8D11232-0673-D7D0-785C-489A530A5E18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custGeom>
            <a:avLst/>
            <a:gdLst/>
            <a:ahLst/>
            <a:cxnLst/>
            <a:rect l="l" t="t" r="r" b="b"/>
            <a:pathLst>
              <a:path w="12192000" h="6858000">
                <a:moveTo>
                  <a:pt x="6634533" y="4253020"/>
                </a:moveTo>
                <a:lnTo>
                  <a:pt x="6814405" y="4807028"/>
                </a:lnTo>
                <a:lnTo>
                  <a:pt x="6454660" y="4807028"/>
                </a:lnTo>
                <a:close/>
                <a:moveTo>
                  <a:pt x="3996108" y="4253020"/>
                </a:moveTo>
                <a:lnTo>
                  <a:pt x="4175980" y="4807028"/>
                </a:lnTo>
                <a:lnTo>
                  <a:pt x="3816235" y="4807028"/>
                </a:lnTo>
                <a:close/>
                <a:moveTo>
                  <a:pt x="5103687" y="4206767"/>
                </a:moveTo>
                <a:lnTo>
                  <a:pt x="5352425" y="4206767"/>
                </a:lnTo>
                <a:cubicBezTo>
                  <a:pt x="5413410" y="4206767"/>
                  <a:pt x="5462404" y="4222185"/>
                  <a:pt x="5499407" y="4253020"/>
                </a:cubicBezTo>
                <a:cubicBezTo>
                  <a:pt x="5536409" y="4283856"/>
                  <a:pt x="5554910" y="4329766"/>
                  <a:pt x="5554910" y="4390751"/>
                </a:cubicBezTo>
                <a:cubicBezTo>
                  <a:pt x="5554910" y="4432551"/>
                  <a:pt x="5546002" y="4467840"/>
                  <a:pt x="5528186" y="4496619"/>
                </a:cubicBezTo>
                <a:cubicBezTo>
                  <a:pt x="5510370" y="4525399"/>
                  <a:pt x="5485189" y="4546984"/>
                  <a:pt x="5452639" y="4561374"/>
                </a:cubicBezTo>
                <a:cubicBezTo>
                  <a:pt x="5420091" y="4575763"/>
                  <a:pt x="5381204" y="4582958"/>
                  <a:pt x="5335979" y="4582958"/>
                </a:cubicBezTo>
                <a:lnTo>
                  <a:pt x="5103687" y="4582958"/>
                </a:lnTo>
                <a:close/>
                <a:moveTo>
                  <a:pt x="8929662" y="3967280"/>
                </a:moveTo>
                <a:lnTo>
                  <a:pt x="8929662" y="5350758"/>
                </a:lnTo>
                <a:lnTo>
                  <a:pt x="9857805" y="5350758"/>
                </a:lnTo>
                <a:lnTo>
                  <a:pt x="9857805" y="5111270"/>
                </a:lnTo>
                <a:lnTo>
                  <a:pt x="9218486" y="5111270"/>
                </a:lnTo>
                <a:lnTo>
                  <a:pt x="9218486" y="4759748"/>
                </a:lnTo>
                <a:lnTo>
                  <a:pt x="9798190" y="4759748"/>
                </a:lnTo>
                <a:lnTo>
                  <a:pt x="9798190" y="4528483"/>
                </a:lnTo>
                <a:lnTo>
                  <a:pt x="9218486" y="4528483"/>
                </a:lnTo>
                <a:lnTo>
                  <a:pt x="9218486" y="4206767"/>
                </a:lnTo>
                <a:lnTo>
                  <a:pt x="9857805" y="4206767"/>
                </a:lnTo>
                <a:lnTo>
                  <a:pt x="9857805" y="3967280"/>
                </a:lnTo>
                <a:close/>
                <a:moveTo>
                  <a:pt x="6483439" y="3967280"/>
                </a:moveTo>
                <a:lnTo>
                  <a:pt x="5985963" y="5350758"/>
                </a:lnTo>
                <a:lnTo>
                  <a:pt x="6284038" y="5350758"/>
                </a:lnTo>
                <a:lnTo>
                  <a:pt x="6385794" y="5046516"/>
                </a:lnTo>
                <a:lnTo>
                  <a:pt x="6885326" y="5046516"/>
                </a:lnTo>
                <a:lnTo>
                  <a:pt x="6983999" y="5350758"/>
                </a:lnTo>
                <a:lnTo>
                  <a:pt x="7285158" y="5350758"/>
                </a:lnTo>
                <a:lnTo>
                  <a:pt x="6786653" y="3967280"/>
                </a:lnTo>
                <a:close/>
                <a:moveTo>
                  <a:pt x="4814862" y="3967280"/>
                </a:moveTo>
                <a:lnTo>
                  <a:pt x="4814862" y="5350758"/>
                </a:lnTo>
                <a:lnTo>
                  <a:pt x="5103687" y="5350758"/>
                </a:lnTo>
                <a:lnTo>
                  <a:pt x="5103687" y="4821418"/>
                </a:lnTo>
                <a:lnTo>
                  <a:pt x="5328784" y="4821418"/>
                </a:lnTo>
                <a:cubicBezTo>
                  <a:pt x="5382232" y="4821418"/>
                  <a:pt x="5424202" y="4830840"/>
                  <a:pt x="5454695" y="4849684"/>
                </a:cubicBezTo>
                <a:cubicBezTo>
                  <a:pt x="5485189" y="4868528"/>
                  <a:pt x="5509342" y="4897136"/>
                  <a:pt x="5527159" y="4935509"/>
                </a:cubicBezTo>
                <a:cubicBezTo>
                  <a:pt x="5544974" y="4973882"/>
                  <a:pt x="5560734" y="5023219"/>
                  <a:pt x="5574439" y="5083519"/>
                </a:cubicBezTo>
                <a:lnTo>
                  <a:pt x="5639193" y="5350758"/>
                </a:lnTo>
                <a:lnTo>
                  <a:pt x="5941379" y="5350758"/>
                </a:lnTo>
                <a:lnTo>
                  <a:pt x="5849902" y="5025959"/>
                </a:lnTo>
                <a:cubicBezTo>
                  <a:pt x="5832085" y="4960863"/>
                  <a:pt x="5812385" y="4906044"/>
                  <a:pt x="5790800" y="4861504"/>
                </a:cubicBezTo>
                <a:cubicBezTo>
                  <a:pt x="5769216" y="4816964"/>
                  <a:pt x="5740951" y="4781504"/>
                  <a:pt x="5706003" y="4755122"/>
                </a:cubicBezTo>
                <a:cubicBezTo>
                  <a:pt x="5671056" y="4728741"/>
                  <a:pt x="5624461" y="4711096"/>
                  <a:pt x="5566217" y="4702188"/>
                </a:cubicBezTo>
                <a:cubicBezTo>
                  <a:pt x="5661463" y="4676150"/>
                  <a:pt x="5732556" y="4632638"/>
                  <a:pt x="5779494" y="4571652"/>
                </a:cubicBezTo>
                <a:cubicBezTo>
                  <a:pt x="5826432" y="4510667"/>
                  <a:pt x="5849902" y="4436319"/>
                  <a:pt x="5849902" y="4348610"/>
                </a:cubicBezTo>
                <a:cubicBezTo>
                  <a:pt x="5849902" y="4256104"/>
                  <a:pt x="5829517" y="4181928"/>
                  <a:pt x="5788745" y="4126082"/>
                </a:cubicBezTo>
                <a:cubicBezTo>
                  <a:pt x="5747973" y="4070235"/>
                  <a:pt x="5692642" y="4029807"/>
                  <a:pt x="5622748" y="4004796"/>
                </a:cubicBezTo>
                <a:cubicBezTo>
                  <a:pt x="5552855" y="3979785"/>
                  <a:pt x="5473368" y="3967280"/>
                  <a:pt x="5384288" y="3967280"/>
                </a:cubicBezTo>
                <a:close/>
                <a:moveTo>
                  <a:pt x="3845015" y="3967280"/>
                </a:moveTo>
                <a:lnTo>
                  <a:pt x="3347538" y="5350758"/>
                </a:lnTo>
                <a:lnTo>
                  <a:pt x="3645613" y="5350758"/>
                </a:lnTo>
                <a:lnTo>
                  <a:pt x="3747369" y="5046516"/>
                </a:lnTo>
                <a:lnTo>
                  <a:pt x="4246901" y="5046516"/>
                </a:lnTo>
                <a:lnTo>
                  <a:pt x="4345574" y="5350758"/>
                </a:lnTo>
                <a:lnTo>
                  <a:pt x="4646734" y="5350758"/>
                </a:lnTo>
                <a:lnTo>
                  <a:pt x="4148229" y="3967280"/>
                </a:lnTo>
                <a:close/>
                <a:moveTo>
                  <a:pt x="8031893" y="3948778"/>
                </a:moveTo>
                <a:cubicBezTo>
                  <a:pt x="7890051" y="3948778"/>
                  <a:pt x="7768422" y="3978072"/>
                  <a:pt x="7667009" y="4036659"/>
                </a:cubicBezTo>
                <a:cubicBezTo>
                  <a:pt x="7565595" y="4095246"/>
                  <a:pt x="7487650" y="4177817"/>
                  <a:pt x="7433174" y="4284370"/>
                </a:cubicBezTo>
                <a:cubicBezTo>
                  <a:pt x="7378698" y="4390923"/>
                  <a:pt x="7351461" y="4516148"/>
                  <a:pt x="7351461" y="4660047"/>
                </a:cubicBezTo>
                <a:cubicBezTo>
                  <a:pt x="7351461" y="4803260"/>
                  <a:pt x="7378698" y="4927972"/>
                  <a:pt x="7433174" y="5034182"/>
                </a:cubicBezTo>
                <a:cubicBezTo>
                  <a:pt x="7487650" y="5140393"/>
                  <a:pt x="7565595" y="5222792"/>
                  <a:pt x="7667009" y="5281379"/>
                </a:cubicBezTo>
                <a:cubicBezTo>
                  <a:pt x="7768422" y="5339966"/>
                  <a:pt x="7890051" y="5369259"/>
                  <a:pt x="8031893" y="5369259"/>
                </a:cubicBezTo>
                <a:cubicBezTo>
                  <a:pt x="8166198" y="5369259"/>
                  <a:pt x="8279775" y="5343563"/>
                  <a:pt x="8372624" y="5292171"/>
                </a:cubicBezTo>
                <a:cubicBezTo>
                  <a:pt x="8465472" y="5240779"/>
                  <a:pt x="8536051" y="5169515"/>
                  <a:pt x="8584360" y="5078379"/>
                </a:cubicBezTo>
                <a:cubicBezTo>
                  <a:pt x="8632668" y="4987244"/>
                  <a:pt x="8656822" y="4881719"/>
                  <a:pt x="8656822" y="4761803"/>
                </a:cubicBezTo>
                <a:lnTo>
                  <a:pt x="8656822" y="4620989"/>
                </a:lnTo>
                <a:lnTo>
                  <a:pt x="8039088" y="4620989"/>
                </a:lnTo>
                <a:lnTo>
                  <a:pt x="8039088" y="4851226"/>
                </a:lnTo>
                <a:lnTo>
                  <a:pt x="8366971" y="4851226"/>
                </a:lnTo>
                <a:cubicBezTo>
                  <a:pt x="8362859" y="4906044"/>
                  <a:pt x="8347270" y="4954353"/>
                  <a:pt x="8320204" y="4996152"/>
                </a:cubicBezTo>
                <a:cubicBezTo>
                  <a:pt x="8293137" y="5037951"/>
                  <a:pt x="8255450" y="5070671"/>
                  <a:pt x="8207141" y="5094311"/>
                </a:cubicBezTo>
                <a:cubicBezTo>
                  <a:pt x="8158832" y="5117951"/>
                  <a:pt x="8100416" y="5129772"/>
                  <a:pt x="8031893" y="5129772"/>
                </a:cubicBezTo>
                <a:cubicBezTo>
                  <a:pt x="7939388" y="5129772"/>
                  <a:pt x="7865040" y="5108187"/>
                  <a:pt x="7808851" y="5065017"/>
                </a:cubicBezTo>
                <a:cubicBezTo>
                  <a:pt x="7752662" y="5021848"/>
                  <a:pt x="7711720" y="4964631"/>
                  <a:pt x="7686024" y="4893367"/>
                </a:cubicBezTo>
                <a:cubicBezTo>
                  <a:pt x="7660328" y="4822104"/>
                  <a:pt x="7647480" y="4744330"/>
                  <a:pt x="7647480" y="4660047"/>
                </a:cubicBezTo>
                <a:cubicBezTo>
                  <a:pt x="7647480" y="4575078"/>
                  <a:pt x="7660156" y="4497133"/>
                  <a:pt x="7685510" y="4426212"/>
                </a:cubicBezTo>
                <a:cubicBezTo>
                  <a:pt x="7710863" y="4355291"/>
                  <a:pt x="7751292" y="4298074"/>
                  <a:pt x="7806796" y="4254562"/>
                </a:cubicBezTo>
                <a:cubicBezTo>
                  <a:pt x="7862299" y="4211050"/>
                  <a:pt x="7935276" y="4189294"/>
                  <a:pt x="8025726" y="4189294"/>
                </a:cubicBezTo>
                <a:cubicBezTo>
                  <a:pt x="8088767" y="4189294"/>
                  <a:pt x="8142901" y="4199230"/>
                  <a:pt x="8188126" y="4219102"/>
                </a:cubicBezTo>
                <a:cubicBezTo>
                  <a:pt x="8233351" y="4238973"/>
                  <a:pt x="8268982" y="4266382"/>
                  <a:pt x="8295022" y="4301329"/>
                </a:cubicBezTo>
                <a:cubicBezTo>
                  <a:pt x="8321060" y="4336276"/>
                  <a:pt x="8336820" y="4376362"/>
                  <a:pt x="8342302" y="4421587"/>
                </a:cubicBezTo>
                <a:lnTo>
                  <a:pt x="8637294" y="4421587"/>
                </a:lnTo>
                <a:cubicBezTo>
                  <a:pt x="8629756" y="4340045"/>
                  <a:pt x="8607486" y="4269466"/>
                  <a:pt x="8570484" y="4209851"/>
                </a:cubicBezTo>
                <a:cubicBezTo>
                  <a:pt x="8533481" y="4150236"/>
                  <a:pt x="8486543" y="4101071"/>
                  <a:pt x="8429669" y="4062355"/>
                </a:cubicBezTo>
                <a:cubicBezTo>
                  <a:pt x="8372795" y="4023640"/>
                  <a:pt x="8310096" y="3995031"/>
                  <a:pt x="8241574" y="3976530"/>
                </a:cubicBezTo>
                <a:cubicBezTo>
                  <a:pt x="8173051" y="3958029"/>
                  <a:pt x="8103157" y="3948778"/>
                  <a:pt x="8031893" y="3948778"/>
                </a:cubicBezTo>
                <a:close/>
                <a:moveTo>
                  <a:pt x="2640744" y="3948778"/>
                </a:moveTo>
                <a:cubicBezTo>
                  <a:pt x="2498901" y="3948778"/>
                  <a:pt x="2377273" y="3978072"/>
                  <a:pt x="2275859" y="4036659"/>
                </a:cubicBezTo>
                <a:cubicBezTo>
                  <a:pt x="2174445" y="4095246"/>
                  <a:pt x="2096500" y="4177817"/>
                  <a:pt x="2042025" y="4284370"/>
                </a:cubicBezTo>
                <a:cubicBezTo>
                  <a:pt x="1987549" y="4390923"/>
                  <a:pt x="1960311" y="4516148"/>
                  <a:pt x="1960311" y="4660047"/>
                </a:cubicBezTo>
                <a:cubicBezTo>
                  <a:pt x="1960311" y="4803260"/>
                  <a:pt x="1987549" y="4927972"/>
                  <a:pt x="2042025" y="5034182"/>
                </a:cubicBezTo>
                <a:cubicBezTo>
                  <a:pt x="2096500" y="5140393"/>
                  <a:pt x="2174445" y="5222792"/>
                  <a:pt x="2275859" y="5281379"/>
                </a:cubicBezTo>
                <a:cubicBezTo>
                  <a:pt x="2377273" y="5339966"/>
                  <a:pt x="2498901" y="5369259"/>
                  <a:pt x="2640744" y="5369259"/>
                </a:cubicBezTo>
                <a:cubicBezTo>
                  <a:pt x="2775049" y="5369259"/>
                  <a:pt x="2888626" y="5343563"/>
                  <a:pt x="2981475" y="5292171"/>
                </a:cubicBezTo>
                <a:cubicBezTo>
                  <a:pt x="3074323" y="5240779"/>
                  <a:pt x="3144902" y="5169515"/>
                  <a:pt x="3193211" y="5078379"/>
                </a:cubicBezTo>
                <a:cubicBezTo>
                  <a:pt x="3241519" y="4987244"/>
                  <a:pt x="3265673" y="4881719"/>
                  <a:pt x="3265673" y="4761803"/>
                </a:cubicBezTo>
                <a:lnTo>
                  <a:pt x="3265673" y="4620989"/>
                </a:lnTo>
                <a:lnTo>
                  <a:pt x="2647939" y="4620989"/>
                </a:lnTo>
                <a:lnTo>
                  <a:pt x="2647939" y="4851226"/>
                </a:lnTo>
                <a:lnTo>
                  <a:pt x="2975821" y="4851226"/>
                </a:lnTo>
                <a:cubicBezTo>
                  <a:pt x="2971710" y="4906044"/>
                  <a:pt x="2956121" y="4954353"/>
                  <a:pt x="2929054" y="4996152"/>
                </a:cubicBezTo>
                <a:cubicBezTo>
                  <a:pt x="2901988" y="5037951"/>
                  <a:pt x="2864300" y="5070671"/>
                  <a:pt x="2815992" y="5094311"/>
                </a:cubicBezTo>
                <a:cubicBezTo>
                  <a:pt x="2767683" y="5117951"/>
                  <a:pt x="2709267" y="5129772"/>
                  <a:pt x="2640744" y="5129772"/>
                </a:cubicBezTo>
                <a:cubicBezTo>
                  <a:pt x="2548238" y="5129772"/>
                  <a:pt x="2473891" y="5108187"/>
                  <a:pt x="2417702" y="5065017"/>
                </a:cubicBezTo>
                <a:cubicBezTo>
                  <a:pt x="2361513" y="5021848"/>
                  <a:pt x="2320571" y="4964631"/>
                  <a:pt x="2294874" y="4893367"/>
                </a:cubicBezTo>
                <a:cubicBezTo>
                  <a:pt x="2269178" y="4822104"/>
                  <a:pt x="2256330" y="4744330"/>
                  <a:pt x="2256330" y="4660047"/>
                </a:cubicBezTo>
                <a:cubicBezTo>
                  <a:pt x="2256330" y="4575078"/>
                  <a:pt x="2269007" y="4497133"/>
                  <a:pt x="2294361" y="4426212"/>
                </a:cubicBezTo>
                <a:cubicBezTo>
                  <a:pt x="2319714" y="4355291"/>
                  <a:pt x="2360142" y="4298074"/>
                  <a:pt x="2415646" y="4254562"/>
                </a:cubicBezTo>
                <a:cubicBezTo>
                  <a:pt x="2471150" y="4211050"/>
                  <a:pt x="2544127" y="4189294"/>
                  <a:pt x="2634577" y="4189294"/>
                </a:cubicBezTo>
                <a:cubicBezTo>
                  <a:pt x="2697618" y="4189294"/>
                  <a:pt x="2751751" y="4199230"/>
                  <a:pt x="2796976" y="4219102"/>
                </a:cubicBezTo>
                <a:cubicBezTo>
                  <a:pt x="2842201" y="4238973"/>
                  <a:pt x="2877833" y="4266382"/>
                  <a:pt x="2903872" y="4301329"/>
                </a:cubicBezTo>
                <a:cubicBezTo>
                  <a:pt x="2929911" y="4336276"/>
                  <a:pt x="2945671" y="4376362"/>
                  <a:pt x="2951153" y="4421587"/>
                </a:cubicBezTo>
                <a:lnTo>
                  <a:pt x="3246145" y="4421587"/>
                </a:lnTo>
                <a:cubicBezTo>
                  <a:pt x="3238607" y="4340045"/>
                  <a:pt x="3216337" y="4269466"/>
                  <a:pt x="3179335" y="4209851"/>
                </a:cubicBezTo>
                <a:cubicBezTo>
                  <a:pt x="3142332" y="4150236"/>
                  <a:pt x="3095394" y="4101071"/>
                  <a:pt x="3038520" y="4062355"/>
                </a:cubicBezTo>
                <a:cubicBezTo>
                  <a:pt x="2981646" y="4023640"/>
                  <a:pt x="2918947" y="3995031"/>
                  <a:pt x="2850424" y="3976530"/>
                </a:cubicBezTo>
                <a:cubicBezTo>
                  <a:pt x="2781901" y="3958029"/>
                  <a:pt x="2712008" y="3948778"/>
                  <a:pt x="2640744" y="3948778"/>
                </a:cubicBezTo>
                <a:close/>
                <a:moveTo>
                  <a:pt x="4085209" y="2194235"/>
                </a:moveTo>
                <a:lnTo>
                  <a:pt x="4085209" y="2425500"/>
                </a:lnTo>
                <a:lnTo>
                  <a:pt x="4653607" y="2425500"/>
                </a:lnTo>
                <a:lnTo>
                  <a:pt x="4653607" y="2194235"/>
                </a:lnTo>
                <a:close/>
                <a:moveTo>
                  <a:pt x="8539136" y="1433630"/>
                </a:moveTo>
                <a:lnTo>
                  <a:pt x="8539136" y="2817108"/>
                </a:lnTo>
                <a:lnTo>
                  <a:pt x="8827961" y="2817108"/>
                </a:lnTo>
                <a:lnTo>
                  <a:pt x="8827961" y="2229181"/>
                </a:lnTo>
                <a:lnTo>
                  <a:pt x="9454946" y="2229181"/>
                </a:lnTo>
                <a:lnTo>
                  <a:pt x="9454946" y="2817108"/>
                </a:lnTo>
                <a:lnTo>
                  <a:pt x="9743770" y="2817108"/>
                </a:lnTo>
                <a:lnTo>
                  <a:pt x="9743770" y="1433630"/>
                </a:lnTo>
                <a:lnTo>
                  <a:pt x="9454946" y="1433630"/>
                </a:lnTo>
                <a:lnTo>
                  <a:pt x="9454946" y="1974276"/>
                </a:lnTo>
                <a:lnTo>
                  <a:pt x="8827961" y="1974276"/>
                </a:lnTo>
                <a:lnTo>
                  <a:pt x="8827961" y="1433630"/>
                </a:lnTo>
                <a:close/>
                <a:moveTo>
                  <a:pt x="5862612" y="1433630"/>
                </a:moveTo>
                <a:lnTo>
                  <a:pt x="5862612" y="2817108"/>
                </a:lnTo>
                <a:lnTo>
                  <a:pt x="6790755" y="2817108"/>
                </a:lnTo>
                <a:lnTo>
                  <a:pt x="6790755" y="2577621"/>
                </a:lnTo>
                <a:lnTo>
                  <a:pt x="6151436" y="2577621"/>
                </a:lnTo>
                <a:lnTo>
                  <a:pt x="6151436" y="2226098"/>
                </a:lnTo>
                <a:lnTo>
                  <a:pt x="6731140" y="2226098"/>
                </a:lnTo>
                <a:lnTo>
                  <a:pt x="6731140" y="1994833"/>
                </a:lnTo>
                <a:lnTo>
                  <a:pt x="6151436" y="1994833"/>
                </a:lnTo>
                <a:lnTo>
                  <a:pt x="6151436" y="1673118"/>
                </a:lnTo>
                <a:lnTo>
                  <a:pt x="6790755" y="1673118"/>
                </a:lnTo>
                <a:lnTo>
                  <a:pt x="6790755" y="1433630"/>
                </a:lnTo>
                <a:close/>
                <a:moveTo>
                  <a:pt x="4648830" y="1433630"/>
                </a:moveTo>
                <a:lnTo>
                  <a:pt x="4648830" y="1674146"/>
                </a:lnTo>
                <a:lnTo>
                  <a:pt x="5018855" y="1674146"/>
                </a:lnTo>
                <a:lnTo>
                  <a:pt x="5018855" y="2817108"/>
                </a:lnTo>
                <a:lnTo>
                  <a:pt x="5307679" y="2817108"/>
                </a:lnTo>
                <a:lnTo>
                  <a:pt x="5307679" y="1674146"/>
                </a:lnTo>
                <a:lnTo>
                  <a:pt x="5675647" y="1674146"/>
                </a:lnTo>
                <a:lnTo>
                  <a:pt x="5675647" y="1433630"/>
                </a:lnTo>
                <a:close/>
                <a:moveTo>
                  <a:pt x="3557563" y="1433630"/>
                </a:moveTo>
                <a:lnTo>
                  <a:pt x="3557563" y="2817108"/>
                </a:lnTo>
                <a:lnTo>
                  <a:pt x="3846387" y="2817108"/>
                </a:lnTo>
                <a:lnTo>
                  <a:pt x="3846387" y="1433630"/>
                </a:lnTo>
                <a:close/>
                <a:moveTo>
                  <a:pt x="2024037" y="1433630"/>
                </a:moveTo>
                <a:lnTo>
                  <a:pt x="2024037" y="2817108"/>
                </a:lnTo>
                <a:lnTo>
                  <a:pt x="2312862" y="2817108"/>
                </a:lnTo>
                <a:lnTo>
                  <a:pt x="2312862" y="2229181"/>
                </a:lnTo>
                <a:lnTo>
                  <a:pt x="2939846" y="2229181"/>
                </a:lnTo>
                <a:lnTo>
                  <a:pt x="2939846" y="2817108"/>
                </a:lnTo>
                <a:lnTo>
                  <a:pt x="3228671" y="2817108"/>
                </a:lnTo>
                <a:lnTo>
                  <a:pt x="3228671" y="1433630"/>
                </a:lnTo>
                <a:lnTo>
                  <a:pt x="2939846" y="1433630"/>
                </a:lnTo>
                <a:lnTo>
                  <a:pt x="2939846" y="1974276"/>
                </a:lnTo>
                <a:lnTo>
                  <a:pt x="2312862" y="1974276"/>
                </a:lnTo>
                <a:lnTo>
                  <a:pt x="2312862" y="1433630"/>
                </a:lnTo>
                <a:close/>
                <a:moveTo>
                  <a:pt x="7663776" y="1415129"/>
                </a:moveTo>
                <a:cubicBezTo>
                  <a:pt x="7523990" y="1415129"/>
                  <a:pt x="7403732" y="1444422"/>
                  <a:pt x="7303003" y="1503009"/>
                </a:cubicBezTo>
                <a:cubicBezTo>
                  <a:pt x="7202274" y="1561596"/>
                  <a:pt x="7124844" y="1644167"/>
                  <a:pt x="7070710" y="1750720"/>
                </a:cubicBezTo>
                <a:cubicBezTo>
                  <a:pt x="7016578" y="1857273"/>
                  <a:pt x="6989511" y="1982499"/>
                  <a:pt x="6989511" y="2126397"/>
                </a:cubicBezTo>
                <a:cubicBezTo>
                  <a:pt x="6989511" y="2270295"/>
                  <a:pt x="7016578" y="2395178"/>
                  <a:pt x="7070710" y="2501046"/>
                </a:cubicBezTo>
                <a:cubicBezTo>
                  <a:pt x="7124844" y="2606914"/>
                  <a:pt x="7202274" y="2689142"/>
                  <a:pt x="7303003" y="2747729"/>
                </a:cubicBezTo>
                <a:cubicBezTo>
                  <a:pt x="7403732" y="2806316"/>
                  <a:pt x="7523990" y="2835609"/>
                  <a:pt x="7663776" y="2835609"/>
                </a:cubicBezTo>
                <a:cubicBezTo>
                  <a:pt x="7785747" y="2835609"/>
                  <a:pt x="7891272" y="2815567"/>
                  <a:pt x="7980352" y="2775481"/>
                </a:cubicBezTo>
                <a:cubicBezTo>
                  <a:pt x="8069432" y="2735395"/>
                  <a:pt x="8139668" y="2676465"/>
                  <a:pt x="8191061" y="2598691"/>
                </a:cubicBezTo>
                <a:cubicBezTo>
                  <a:pt x="8242453" y="2520918"/>
                  <a:pt x="8272260" y="2425500"/>
                  <a:pt x="8280483" y="2312437"/>
                </a:cubicBezTo>
                <a:lnTo>
                  <a:pt x="7984464" y="2312437"/>
                </a:lnTo>
                <a:cubicBezTo>
                  <a:pt x="7976241" y="2402887"/>
                  <a:pt x="7944549" y="2472609"/>
                  <a:pt x="7889388" y="2521603"/>
                </a:cubicBezTo>
                <a:cubicBezTo>
                  <a:pt x="7834227" y="2570597"/>
                  <a:pt x="7759024" y="2595094"/>
                  <a:pt x="7663776" y="2595094"/>
                </a:cubicBezTo>
                <a:cubicBezTo>
                  <a:pt x="7573326" y="2595094"/>
                  <a:pt x="7500521" y="2573509"/>
                  <a:pt x="7445360" y="2530340"/>
                </a:cubicBezTo>
                <a:cubicBezTo>
                  <a:pt x="7390198" y="2487170"/>
                  <a:pt x="7350112" y="2429954"/>
                  <a:pt x="7325102" y="2358690"/>
                </a:cubicBezTo>
                <a:cubicBezTo>
                  <a:pt x="7300091" y="2287426"/>
                  <a:pt x="7287585" y="2209995"/>
                  <a:pt x="7287585" y="2126397"/>
                </a:cubicBezTo>
                <a:cubicBezTo>
                  <a:pt x="7287585" y="2042114"/>
                  <a:pt x="7300091" y="1964512"/>
                  <a:pt x="7325102" y="1893590"/>
                </a:cubicBezTo>
                <a:cubicBezTo>
                  <a:pt x="7350112" y="1822669"/>
                  <a:pt x="7390198" y="1765281"/>
                  <a:pt x="7445360" y="1721426"/>
                </a:cubicBezTo>
                <a:cubicBezTo>
                  <a:pt x="7500521" y="1677572"/>
                  <a:pt x="7573326" y="1655644"/>
                  <a:pt x="7663776" y="1655644"/>
                </a:cubicBezTo>
                <a:cubicBezTo>
                  <a:pt x="7719965" y="1655644"/>
                  <a:pt x="7770672" y="1664895"/>
                  <a:pt x="7815897" y="1683396"/>
                </a:cubicBezTo>
                <a:cubicBezTo>
                  <a:pt x="7861123" y="1701897"/>
                  <a:pt x="7898296" y="1729649"/>
                  <a:pt x="7927418" y="1766652"/>
                </a:cubicBezTo>
                <a:cubicBezTo>
                  <a:pt x="7956541" y="1803654"/>
                  <a:pt x="7974871" y="1850249"/>
                  <a:pt x="7982408" y="1906438"/>
                </a:cubicBezTo>
                <a:lnTo>
                  <a:pt x="8278427" y="1906438"/>
                </a:lnTo>
                <a:cubicBezTo>
                  <a:pt x="8272946" y="1799542"/>
                  <a:pt x="8241767" y="1709606"/>
                  <a:pt x="8184893" y="1636629"/>
                </a:cubicBezTo>
                <a:cubicBezTo>
                  <a:pt x="8128020" y="1563652"/>
                  <a:pt x="8054015" y="1508491"/>
                  <a:pt x="7962879" y="1471146"/>
                </a:cubicBezTo>
                <a:cubicBezTo>
                  <a:pt x="7871743" y="1433801"/>
                  <a:pt x="7772042" y="1415129"/>
                  <a:pt x="7663776" y="1415129"/>
                </a:cubicBezTo>
                <a:close/>
                <a:moveTo>
                  <a:pt x="0" y="0"/>
                </a:moveTo>
                <a:lnTo>
                  <a:pt x="12192000" y="0"/>
                </a:lnTo>
                <a:lnTo>
                  <a:pt x="12192000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tx2">
              <a:lumMod val="90000"/>
              <a:lumOff val="1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pic>
        <p:nvPicPr>
          <p:cNvPr id="2" name="Picture 1" descr="A blue car with water splashing around it&#10;&#10;AI-generated content may be incorrect.">
            <a:extLst>
              <a:ext uri="{FF2B5EF4-FFF2-40B4-BE49-F238E27FC236}">
                <a16:creationId xmlns:a16="http://schemas.microsoft.com/office/drawing/2014/main" id="{26AD72C6-083D-6FFD-5E8B-C6ADC06EDFF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0" y="-5130622"/>
            <a:ext cx="7018187" cy="70181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270710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6C2F37D-DD63-DBDE-8C99-B0E2CD5F158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>
            <a:extLst>
              <a:ext uri="{FF2B5EF4-FFF2-40B4-BE49-F238E27FC236}">
                <a16:creationId xmlns:a16="http://schemas.microsoft.com/office/drawing/2014/main" id="{427F4C9C-89FB-9C7E-49CE-626A52BEE65B}"/>
              </a:ext>
            </a:extLst>
          </p:cNvPr>
          <p:cNvSpPr txBox="1"/>
          <p:nvPr/>
        </p:nvSpPr>
        <p:spPr>
          <a:xfrm>
            <a:off x="5137219" y="2698251"/>
            <a:ext cx="4529169" cy="30469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chemeClr val="tx2"/>
                </a:solidFill>
              </a:rPr>
              <a:t>Immediate </a:t>
            </a:r>
            <a:r>
              <a:rPr lang="en-US" sz="3600" b="1" dirty="0" err="1">
                <a:solidFill>
                  <a:schemeClr val="tx2"/>
                </a:solidFill>
              </a:rPr>
              <a:t>RoadSide</a:t>
            </a:r>
            <a:r>
              <a:rPr lang="en-US" sz="3600" b="1" dirty="0">
                <a:solidFill>
                  <a:schemeClr val="tx2"/>
                </a:solidFill>
              </a:rPr>
              <a:t> Assistance </a:t>
            </a:r>
          </a:p>
          <a:p>
            <a:endParaRPr lang="en-US" sz="3600" b="1" dirty="0">
              <a:solidFill>
                <a:schemeClr val="tx2"/>
              </a:solidFill>
            </a:endParaRPr>
          </a:p>
          <a:p>
            <a:r>
              <a:rPr lang="en-US" sz="2800" dirty="0"/>
              <a:t>"Quick help at your location when your vehicle breaks down unexpectedly."</a:t>
            </a:r>
            <a:endParaRPr lang="en-US" sz="2800" i="1" dirty="0"/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E0B094C4-A6CB-3F46-1FF1-F8ADDB4A0840}"/>
              </a:ext>
            </a:extLst>
          </p:cNvPr>
          <p:cNvSpPr txBox="1"/>
          <p:nvPr/>
        </p:nvSpPr>
        <p:spPr>
          <a:xfrm>
            <a:off x="6266504" y="1631704"/>
            <a:ext cx="4529169" cy="477053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chemeClr val="tx2"/>
                </a:solidFill>
              </a:rPr>
              <a:t>Comprehensive Web Application</a:t>
            </a:r>
          </a:p>
          <a:p>
            <a:endParaRPr lang="en-US" sz="3600" b="1" dirty="0">
              <a:solidFill>
                <a:schemeClr val="tx2"/>
              </a:solidFill>
            </a:endParaRPr>
          </a:p>
          <a:p>
            <a:r>
              <a:rPr lang="en-US" sz="2800" i="1" dirty="0"/>
              <a:t>“A centralized and user-friendly platform designed to streamline vehicle service bookings, roadside assistance, and workshop interactions in one integrated system."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0E0222D1-52DB-E5A5-0FA7-66F669D72A92}"/>
              </a:ext>
            </a:extLst>
          </p:cNvPr>
          <p:cNvGrpSpPr/>
          <p:nvPr/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sp>
          <p:nvSpPr>
            <p:cNvPr id="2" name="Rectangle 1">
              <a:extLst>
                <a:ext uri="{FF2B5EF4-FFF2-40B4-BE49-F238E27FC236}">
                  <a16:creationId xmlns:a16="http://schemas.microsoft.com/office/drawing/2014/main" id="{D1FEB9B2-2128-507B-40B7-C230F49DEACB}"/>
                </a:ext>
              </a:extLst>
            </p:cNvPr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36" name="Picture 35" descr="A light bulb with yellow lines&#10;&#10;AI-generated content may be incorrect.">
              <a:extLst>
                <a:ext uri="{FF2B5EF4-FFF2-40B4-BE49-F238E27FC236}">
                  <a16:creationId xmlns:a16="http://schemas.microsoft.com/office/drawing/2014/main" id="{6F8FC921-197A-B060-FFE6-B4E0EAD22D2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537102" y="3155451"/>
              <a:ext cx="3429000" cy="3429000"/>
            </a:xfrm>
            <a:prstGeom prst="rect">
              <a:avLst/>
            </a:prstGeom>
          </p:spPr>
        </p:pic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C87AB1E1-8B43-D0D4-5D4F-EF1882064F41}"/>
                </a:ext>
              </a:extLst>
            </p:cNvPr>
            <p:cNvSpPr txBox="1"/>
            <p:nvPr/>
          </p:nvSpPr>
          <p:spPr>
            <a:xfrm>
              <a:off x="7305202" y="1086702"/>
              <a:ext cx="4445811" cy="175432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5400" b="1" dirty="0">
                  <a:solidFill>
                    <a:schemeClr val="tx2"/>
                  </a:solidFill>
                  <a:latin typeface="Calibri" panose="020F0502020204030204" pitchFamily="34" charset="0"/>
                  <a:ea typeface="Calibri" panose="020F0502020204030204" pitchFamily="34" charset="0"/>
                  <a:cs typeface="Calibri" panose="020F0502020204030204" pitchFamily="34" charset="0"/>
                </a:rPr>
                <a:t>PROPOSED SOLUTIONS</a:t>
              </a:r>
            </a:p>
          </p:txBody>
        </p:sp>
      </p:grpSp>
      <p:grpSp>
        <p:nvGrpSpPr>
          <p:cNvPr id="34" name="Group 33">
            <a:extLst>
              <a:ext uri="{FF2B5EF4-FFF2-40B4-BE49-F238E27FC236}">
                <a16:creationId xmlns:a16="http://schemas.microsoft.com/office/drawing/2014/main" id="{8A12B7B6-B341-3A1F-92F2-98F22AE891E1}"/>
              </a:ext>
            </a:extLst>
          </p:cNvPr>
          <p:cNvGrpSpPr/>
          <p:nvPr/>
        </p:nvGrpSpPr>
        <p:grpSpPr>
          <a:xfrm>
            <a:off x="828202" y="-25400"/>
            <a:ext cx="11137900" cy="6858000"/>
            <a:chOff x="0" y="0"/>
            <a:chExt cx="11137900" cy="6858000"/>
          </a:xfrm>
          <a:effectLst>
            <a:outerShdw blurRad="254000" dist="88900" algn="l" rotWithShape="0">
              <a:prstClr val="black">
                <a:alpha val="51000"/>
              </a:prstClr>
            </a:outerShdw>
          </a:effectLst>
        </p:grpSpPr>
        <p:sp>
          <p:nvSpPr>
            <p:cNvPr id="3" name="Rectangle 2">
              <a:extLst>
                <a:ext uri="{FF2B5EF4-FFF2-40B4-BE49-F238E27FC236}">
                  <a16:creationId xmlns:a16="http://schemas.microsoft.com/office/drawing/2014/main" id="{EDCAA3B6-DB2A-3DFC-E3B6-B4C6D8FF276F}"/>
                </a:ext>
              </a:extLst>
            </p:cNvPr>
            <p:cNvSpPr/>
            <p:nvPr/>
          </p:nvSpPr>
          <p:spPr>
            <a:xfrm>
              <a:off x="0" y="0"/>
              <a:ext cx="10502900" cy="6858000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BE9CFADD-E8CC-FFC9-29DA-6F215940E19A}"/>
                </a:ext>
              </a:extLst>
            </p:cNvPr>
            <p:cNvGrpSpPr/>
            <p:nvPr/>
          </p:nvGrpSpPr>
          <p:grpSpPr>
            <a:xfrm>
              <a:off x="10502900" y="4528226"/>
              <a:ext cx="635000" cy="914400"/>
              <a:chOff x="10502900" y="4528226"/>
              <a:chExt cx="635000" cy="914400"/>
            </a:xfrm>
          </p:grpSpPr>
          <p:sp>
            <p:nvSpPr>
              <p:cNvPr id="4" name="Rectangle: Top Corners Rounded 3">
                <a:extLst>
                  <a:ext uri="{FF2B5EF4-FFF2-40B4-BE49-F238E27FC236}">
                    <a16:creationId xmlns:a16="http://schemas.microsoft.com/office/drawing/2014/main" id="{3D1A5E6D-5054-6C2B-692F-023CC1696A53}"/>
                  </a:ext>
                </a:extLst>
              </p:cNvPr>
              <p:cNvSpPr/>
              <p:nvPr/>
            </p:nvSpPr>
            <p:spPr>
              <a:xfrm rot="5400000">
                <a:off x="10363200" y="4667926"/>
                <a:ext cx="914400" cy="635000"/>
              </a:xfrm>
              <a:prstGeom prst="round2SameRect">
                <a:avLst/>
              </a:prstGeom>
              <a:solidFill>
                <a:schemeClr val="tx2">
                  <a:lumMod val="10000"/>
                  <a:lumOff val="9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C0F440E7-26F7-C013-FB87-70F9D9C2D5A6}"/>
                  </a:ext>
                </a:extLst>
              </p:cNvPr>
              <p:cNvSpPr txBox="1"/>
              <p:nvPr/>
            </p:nvSpPr>
            <p:spPr>
              <a:xfrm>
                <a:off x="10544243" y="4569927"/>
                <a:ext cx="279400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4800" b="1" dirty="0"/>
                  <a:t>1</a:t>
                </a:r>
              </a:p>
            </p:txBody>
          </p:sp>
        </p:grpSp>
      </p:grpSp>
      <p:grpSp>
        <p:nvGrpSpPr>
          <p:cNvPr id="33" name="Group 32">
            <a:extLst>
              <a:ext uri="{FF2B5EF4-FFF2-40B4-BE49-F238E27FC236}">
                <a16:creationId xmlns:a16="http://schemas.microsoft.com/office/drawing/2014/main" id="{F875D912-A887-8C54-CBF4-726E380A3791}"/>
              </a:ext>
            </a:extLst>
          </p:cNvPr>
          <p:cNvGrpSpPr/>
          <p:nvPr/>
        </p:nvGrpSpPr>
        <p:grpSpPr>
          <a:xfrm>
            <a:off x="-5064599" y="0"/>
            <a:ext cx="16437043" cy="6858000"/>
            <a:chOff x="-1231900" y="0"/>
            <a:chExt cx="11118850" cy="6858000"/>
          </a:xfrm>
          <a:effectLst>
            <a:outerShdw blurRad="254000" dist="88900" algn="l" rotWithShape="0">
              <a:prstClr val="black">
                <a:alpha val="51000"/>
              </a:prstClr>
            </a:outerShdw>
          </a:effectLst>
        </p:grpSpPr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6CF1CD76-B97A-E846-F5A1-2A2E6368AE59}"/>
                </a:ext>
              </a:extLst>
            </p:cNvPr>
            <p:cNvSpPr/>
            <p:nvPr/>
          </p:nvSpPr>
          <p:spPr>
            <a:xfrm>
              <a:off x="-1231900" y="0"/>
              <a:ext cx="10502900" cy="6858000"/>
            </a:xfrm>
            <a:prstGeom prst="rect">
              <a:avLst/>
            </a:prstGeom>
            <a:solidFill>
              <a:schemeClr val="tx2">
                <a:lumMod val="25000"/>
                <a:lumOff val="75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10" name="Group 9">
              <a:extLst>
                <a:ext uri="{FF2B5EF4-FFF2-40B4-BE49-F238E27FC236}">
                  <a16:creationId xmlns:a16="http://schemas.microsoft.com/office/drawing/2014/main" id="{DBEF7AC3-DABF-D63D-0121-8E72D92D2296}"/>
                </a:ext>
              </a:extLst>
            </p:cNvPr>
            <p:cNvGrpSpPr/>
            <p:nvPr/>
          </p:nvGrpSpPr>
          <p:grpSpPr>
            <a:xfrm>
              <a:off x="9251950" y="3570950"/>
              <a:ext cx="635000" cy="914400"/>
              <a:chOff x="10502900" y="2971800"/>
              <a:chExt cx="635000" cy="914400"/>
            </a:xfrm>
            <a:solidFill>
              <a:schemeClr val="tx2">
                <a:lumMod val="25000"/>
                <a:lumOff val="75000"/>
              </a:schemeClr>
            </a:solidFill>
          </p:grpSpPr>
          <p:sp>
            <p:nvSpPr>
              <p:cNvPr id="11" name="Rectangle: Top Corners Rounded 10">
                <a:extLst>
                  <a:ext uri="{FF2B5EF4-FFF2-40B4-BE49-F238E27FC236}">
                    <a16:creationId xmlns:a16="http://schemas.microsoft.com/office/drawing/2014/main" id="{AC3474FE-E7A0-8E33-3F31-E5103942847F}"/>
                  </a:ext>
                </a:extLst>
              </p:cNvPr>
              <p:cNvSpPr/>
              <p:nvPr/>
            </p:nvSpPr>
            <p:spPr>
              <a:xfrm rot="5400000">
                <a:off x="10363200" y="3111500"/>
                <a:ext cx="914400" cy="635000"/>
              </a:xfrm>
              <a:prstGeom prst="round2Same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1DA292ED-27BD-0262-790D-6C99805702C9}"/>
                  </a:ext>
                </a:extLst>
              </p:cNvPr>
              <p:cNvSpPr txBox="1"/>
              <p:nvPr/>
            </p:nvSpPr>
            <p:spPr>
              <a:xfrm>
                <a:off x="10598150" y="3013501"/>
                <a:ext cx="279400" cy="830997"/>
              </a:xfrm>
              <a:prstGeom prst="rect">
                <a:avLst/>
              </a:prstGeom>
              <a:grpFill/>
            </p:spPr>
            <p:txBody>
              <a:bodyPr wrap="square" rtlCol="0">
                <a:spAutoFit/>
              </a:bodyPr>
              <a:lstStyle/>
              <a:p>
                <a:r>
                  <a:rPr lang="en-US" sz="4800" b="1" dirty="0"/>
                  <a:t>2</a:t>
                </a:r>
              </a:p>
            </p:txBody>
          </p:sp>
        </p:grpSp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id="{6544FD54-43BE-6414-9B53-5A64659D8432}"/>
              </a:ext>
            </a:extLst>
          </p:cNvPr>
          <p:cNvGrpSpPr/>
          <p:nvPr/>
        </p:nvGrpSpPr>
        <p:grpSpPr>
          <a:xfrm>
            <a:off x="-6256606" y="-6350"/>
            <a:ext cx="16771081" cy="6858000"/>
            <a:chOff x="-2476500" y="12700"/>
            <a:chExt cx="11083317" cy="6858000"/>
          </a:xfrm>
          <a:effectLst>
            <a:outerShdw blurRad="254000" dist="88900" algn="l" rotWithShape="0">
              <a:prstClr val="black">
                <a:alpha val="51000"/>
              </a:prstClr>
            </a:outerShdw>
          </a:effectLst>
        </p:grpSpPr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66153E22-7C35-D509-ED34-0751DA183153}"/>
                </a:ext>
              </a:extLst>
            </p:cNvPr>
            <p:cNvSpPr/>
            <p:nvPr/>
          </p:nvSpPr>
          <p:spPr>
            <a:xfrm>
              <a:off x="-2476500" y="12700"/>
              <a:ext cx="10502900" cy="6858000"/>
            </a:xfrm>
            <a:prstGeom prst="rect">
              <a:avLst/>
            </a:prstGeom>
            <a:solidFill>
              <a:schemeClr val="tx2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14" name="Group 13">
              <a:extLst>
                <a:ext uri="{FF2B5EF4-FFF2-40B4-BE49-F238E27FC236}">
                  <a16:creationId xmlns:a16="http://schemas.microsoft.com/office/drawing/2014/main" id="{9FFB7CAA-44F5-FD3E-D25C-33AD2B2C1CCF}"/>
                </a:ext>
              </a:extLst>
            </p:cNvPr>
            <p:cNvGrpSpPr/>
            <p:nvPr/>
          </p:nvGrpSpPr>
          <p:grpSpPr>
            <a:xfrm>
              <a:off x="7971817" y="2698251"/>
              <a:ext cx="635000" cy="914400"/>
              <a:chOff x="10448317" y="2685551"/>
              <a:chExt cx="635000" cy="914400"/>
            </a:xfrm>
            <a:solidFill>
              <a:schemeClr val="tx2">
                <a:lumMod val="50000"/>
                <a:lumOff val="50000"/>
              </a:schemeClr>
            </a:solidFill>
          </p:grpSpPr>
          <p:sp>
            <p:nvSpPr>
              <p:cNvPr id="15" name="Rectangle: Top Corners Rounded 14">
                <a:extLst>
                  <a:ext uri="{FF2B5EF4-FFF2-40B4-BE49-F238E27FC236}">
                    <a16:creationId xmlns:a16="http://schemas.microsoft.com/office/drawing/2014/main" id="{0A0E6B4E-FBD3-B634-DCC5-178B68CD0C61}"/>
                  </a:ext>
                </a:extLst>
              </p:cNvPr>
              <p:cNvSpPr/>
              <p:nvPr/>
            </p:nvSpPr>
            <p:spPr>
              <a:xfrm rot="5400000">
                <a:off x="10308617" y="2825251"/>
                <a:ext cx="914400" cy="635000"/>
              </a:xfrm>
              <a:prstGeom prst="round2Same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8D0F6BB5-633B-5AE1-7CF8-0EFA5C4803EF}"/>
                  </a:ext>
                </a:extLst>
              </p:cNvPr>
              <p:cNvSpPr txBox="1"/>
              <p:nvPr/>
            </p:nvSpPr>
            <p:spPr>
              <a:xfrm>
                <a:off x="10527489" y="2727253"/>
                <a:ext cx="279400" cy="830997"/>
              </a:xfrm>
              <a:prstGeom prst="rect">
                <a:avLst/>
              </a:prstGeom>
              <a:grpFill/>
            </p:spPr>
            <p:txBody>
              <a:bodyPr wrap="square" rtlCol="0">
                <a:spAutoFit/>
              </a:bodyPr>
              <a:lstStyle/>
              <a:p>
                <a:r>
                  <a:rPr lang="en-US" sz="4800" b="1" dirty="0"/>
                  <a:t>3</a:t>
                </a:r>
              </a:p>
            </p:txBody>
          </p:sp>
        </p:grpSp>
      </p:grpSp>
      <p:grpSp>
        <p:nvGrpSpPr>
          <p:cNvPr id="31" name="Group 30">
            <a:extLst>
              <a:ext uri="{FF2B5EF4-FFF2-40B4-BE49-F238E27FC236}">
                <a16:creationId xmlns:a16="http://schemas.microsoft.com/office/drawing/2014/main" id="{C8BC1E76-03B2-7F7E-70A3-CC6BE8CD86FE}"/>
              </a:ext>
            </a:extLst>
          </p:cNvPr>
          <p:cNvGrpSpPr/>
          <p:nvPr/>
        </p:nvGrpSpPr>
        <p:grpSpPr>
          <a:xfrm>
            <a:off x="-7820498" y="0"/>
            <a:ext cx="11137900" cy="6858000"/>
            <a:chOff x="-3987800" y="0"/>
            <a:chExt cx="11137900" cy="6858000"/>
          </a:xfrm>
          <a:effectLst>
            <a:outerShdw blurRad="254000" dist="88900" algn="l" rotWithShape="0">
              <a:prstClr val="black">
                <a:alpha val="51000"/>
              </a:prstClr>
            </a:outerShdw>
          </a:effectLst>
        </p:grpSpPr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F8FA4F2C-86A6-67BF-D3F3-EC598CAF38D7}"/>
                </a:ext>
              </a:extLst>
            </p:cNvPr>
            <p:cNvSpPr/>
            <p:nvPr/>
          </p:nvSpPr>
          <p:spPr>
            <a:xfrm>
              <a:off x="-3987800" y="0"/>
              <a:ext cx="10502900" cy="6858000"/>
            </a:xfrm>
            <a:prstGeom prst="rect">
              <a:avLst/>
            </a:prstGeom>
            <a:solidFill>
              <a:schemeClr val="tx2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18" name="Group 17">
              <a:extLst>
                <a:ext uri="{FF2B5EF4-FFF2-40B4-BE49-F238E27FC236}">
                  <a16:creationId xmlns:a16="http://schemas.microsoft.com/office/drawing/2014/main" id="{98C741B7-00C5-4DE0-C822-5CCEEE4578CD}"/>
                </a:ext>
              </a:extLst>
            </p:cNvPr>
            <p:cNvGrpSpPr/>
            <p:nvPr/>
          </p:nvGrpSpPr>
          <p:grpSpPr>
            <a:xfrm>
              <a:off x="6515100" y="1543903"/>
              <a:ext cx="635000" cy="914400"/>
              <a:chOff x="10502900" y="2971800"/>
              <a:chExt cx="635000" cy="914400"/>
            </a:xfrm>
            <a:solidFill>
              <a:schemeClr val="tx2">
                <a:lumMod val="75000"/>
                <a:lumOff val="25000"/>
              </a:schemeClr>
            </a:solidFill>
          </p:grpSpPr>
          <p:sp>
            <p:nvSpPr>
              <p:cNvPr id="19" name="Rectangle: Top Corners Rounded 18">
                <a:extLst>
                  <a:ext uri="{FF2B5EF4-FFF2-40B4-BE49-F238E27FC236}">
                    <a16:creationId xmlns:a16="http://schemas.microsoft.com/office/drawing/2014/main" id="{F4242522-BAA5-BBFF-04CC-9E5C5DC1040A}"/>
                  </a:ext>
                </a:extLst>
              </p:cNvPr>
              <p:cNvSpPr/>
              <p:nvPr/>
            </p:nvSpPr>
            <p:spPr>
              <a:xfrm rot="5400000">
                <a:off x="10363200" y="3111500"/>
                <a:ext cx="914400" cy="635000"/>
              </a:xfrm>
              <a:prstGeom prst="round2Same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16876CB9-690E-C94A-23B5-D7937CE4E97D}"/>
                  </a:ext>
                </a:extLst>
              </p:cNvPr>
              <p:cNvSpPr txBox="1"/>
              <p:nvPr/>
            </p:nvSpPr>
            <p:spPr>
              <a:xfrm>
                <a:off x="10541000" y="3013501"/>
                <a:ext cx="279400" cy="830997"/>
              </a:xfrm>
              <a:prstGeom prst="rect">
                <a:avLst/>
              </a:prstGeom>
              <a:grpFill/>
            </p:spPr>
            <p:txBody>
              <a:bodyPr wrap="square" rtlCol="0">
                <a:spAutoFit/>
              </a:bodyPr>
              <a:lstStyle/>
              <a:p>
                <a:r>
                  <a:rPr lang="en-US" sz="4800" b="1" dirty="0"/>
                  <a:t>4</a:t>
                </a:r>
              </a:p>
            </p:txBody>
          </p:sp>
        </p:grpSp>
      </p:grpSp>
      <p:grpSp>
        <p:nvGrpSpPr>
          <p:cNvPr id="30" name="Group 29">
            <a:extLst>
              <a:ext uri="{FF2B5EF4-FFF2-40B4-BE49-F238E27FC236}">
                <a16:creationId xmlns:a16="http://schemas.microsoft.com/office/drawing/2014/main" id="{F887E9C3-61AD-2FF8-6344-985052404955}"/>
              </a:ext>
            </a:extLst>
          </p:cNvPr>
          <p:cNvGrpSpPr/>
          <p:nvPr/>
        </p:nvGrpSpPr>
        <p:grpSpPr>
          <a:xfrm>
            <a:off x="-9141298" y="-12700"/>
            <a:ext cx="11029950" cy="6858000"/>
            <a:chOff x="-5308600" y="-12700"/>
            <a:chExt cx="11029950" cy="6858000"/>
          </a:xfrm>
          <a:effectLst>
            <a:outerShdw blurRad="254000" dist="88900" algn="l" rotWithShape="0">
              <a:prstClr val="black">
                <a:alpha val="51000"/>
              </a:prstClr>
            </a:outerShdw>
          </a:effectLst>
        </p:grpSpPr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F8794E1A-6D40-94B9-88FC-FE0BC7907E1E}"/>
                </a:ext>
              </a:extLst>
            </p:cNvPr>
            <p:cNvSpPr/>
            <p:nvPr/>
          </p:nvSpPr>
          <p:spPr>
            <a:xfrm>
              <a:off x="-5308600" y="-12700"/>
              <a:ext cx="10502900" cy="6858000"/>
            </a:xfrm>
            <a:prstGeom prst="rect">
              <a:avLst/>
            </a:prstGeom>
            <a:solidFill>
              <a:schemeClr val="tx2">
                <a:lumMod val="90000"/>
                <a:lumOff val="1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22" name="Group 21">
              <a:extLst>
                <a:ext uri="{FF2B5EF4-FFF2-40B4-BE49-F238E27FC236}">
                  <a16:creationId xmlns:a16="http://schemas.microsoft.com/office/drawing/2014/main" id="{6D1D37AB-CF98-DECC-2863-4F9D645CD383}"/>
                </a:ext>
              </a:extLst>
            </p:cNvPr>
            <p:cNvGrpSpPr/>
            <p:nvPr/>
          </p:nvGrpSpPr>
          <p:grpSpPr>
            <a:xfrm>
              <a:off x="5086350" y="629503"/>
              <a:ext cx="635000" cy="914400"/>
              <a:chOff x="10502900" y="2971800"/>
              <a:chExt cx="635000" cy="914400"/>
            </a:xfrm>
            <a:solidFill>
              <a:schemeClr val="tx2">
                <a:lumMod val="90000"/>
                <a:lumOff val="10000"/>
              </a:schemeClr>
            </a:solidFill>
          </p:grpSpPr>
          <p:sp>
            <p:nvSpPr>
              <p:cNvPr id="23" name="Rectangle: Top Corners Rounded 22">
                <a:extLst>
                  <a:ext uri="{FF2B5EF4-FFF2-40B4-BE49-F238E27FC236}">
                    <a16:creationId xmlns:a16="http://schemas.microsoft.com/office/drawing/2014/main" id="{CF1D5B9A-021B-7861-A1A3-4A7CC56DA708}"/>
                  </a:ext>
                </a:extLst>
              </p:cNvPr>
              <p:cNvSpPr/>
              <p:nvPr/>
            </p:nvSpPr>
            <p:spPr>
              <a:xfrm rot="5400000">
                <a:off x="10363200" y="3111500"/>
                <a:ext cx="914400" cy="635000"/>
              </a:xfrm>
              <a:prstGeom prst="round2Same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05B4D39F-7554-C8F2-3101-820E6369D836}"/>
                  </a:ext>
                </a:extLst>
              </p:cNvPr>
              <p:cNvSpPr txBox="1"/>
              <p:nvPr/>
            </p:nvSpPr>
            <p:spPr>
              <a:xfrm>
                <a:off x="10541000" y="3013501"/>
                <a:ext cx="279400" cy="830997"/>
              </a:xfrm>
              <a:prstGeom prst="rect">
                <a:avLst/>
              </a:prstGeom>
              <a:grpFill/>
            </p:spPr>
            <p:txBody>
              <a:bodyPr wrap="square" rtlCol="0">
                <a:spAutoFit/>
              </a:bodyPr>
              <a:lstStyle/>
              <a:p>
                <a:r>
                  <a:rPr lang="en-US" sz="4800" b="1" dirty="0"/>
                  <a:t>5</a:t>
                </a:r>
              </a:p>
            </p:txBody>
          </p:sp>
        </p:grpSp>
      </p:grpSp>
      <p:sp>
        <p:nvSpPr>
          <p:cNvPr id="26" name="TextBox 25">
            <a:extLst>
              <a:ext uri="{FF2B5EF4-FFF2-40B4-BE49-F238E27FC236}">
                <a16:creationId xmlns:a16="http://schemas.microsoft.com/office/drawing/2014/main" id="{138582D6-A947-35E9-9757-82B17618F6F9}"/>
              </a:ext>
            </a:extLst>
          </p:cNvPr>
          <p:cNvSpPr txBox="1"/>
          <p:nvPr/>
        </p:nvSpPr>
        <p:spPr>
          <a:xfrm>
            <a:off x="4017551" y="2672851"/>
            <a:ext cx="4529169" cy="34778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chemeClr val="tx2"/>
                </a:solidFill>
              </a:rPr>
              <a:t>At Home and Workshop Booking</a:t>
            </a:r>
          </a:p>
          <a:p>
            <a:endParaRPr lang="en-US" sz="3600" b="1" dirty="0">
              <a:solidFill>
                <a:schemeClr val="tx2"/>
              </a:solidFill>
            </a:endParaRPr>
          </a:p>
          <a:p>
            <a:r>
              <a:rPr lang="en-US" sz="2800" dirty="0"/>
              <a:t>"Flexible service booking at your doorstep or your chosen workshop, hassle-free."</a:t>
            </a:r>
            <a:endParaRPr lang="en-US" sz="2800" i="1" dirty="0"/>
          </a:p>
        </p:txBody>
      </p:sp>
    </p:spTree>
    <p:extLst>
      <p:ext uri="{BB962C8B-B14F-4D97-AF65-F5344CB8AC3E}">
        <p14:creationId xmlns:p14="http://schemas.microsoft.com/office/powerpoint/2010/main" val="316690676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077F4AF-E4E3-6454-8777-EA5A9E69717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TextBox 25">
            <a:extLst>
              <a:ext uri="{FF2B5EF4-FFF2-40B4-BE49-F238E27FC236}">
                <a16:creationId xmlns:a16="http://schemas.microsoft.com/office/drawing/2014/main" id="{43A54DB9-B087-E590-EB22-EFAB91B7DEB1}"/>
              </a:ext>
            </a:extLst>
          </p:cNvPr>
          <p:cNvSpPr txBox="1"/>
          <p:nvPr/>
        </p:nvSpPr>
        <p:spPr>
          <a:xfrm>
            <a:off x="4017551" y="2672851"/>
            <a:ext cx="4529169" cy="34778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chemeClr val="tx2"/>
                </a:solidFill>
              </a:rPr>
              <a:t>At Home and Workshop Booking</a:t>
            </a:r>
          </a:p>
          <a:p>
            <a:endParaRPr lang="en-US" sz="3600" b="1" dirty="0">
              <a:solidFill>
                <a:schemeClr val="tx2"/>
              </a:solidFill>
            </a:endParaRPr>
          </a:p>
          <a:p>
            <a:r>
              <a:rPr lang="en-US" sz="2800" dirty="0"/>
              <a:t>"Flexible service booking at your doorstep or your chosen workshop, hassle-free."</a:t>
            </a:r>
            <a:endParaRPr lang="en-US" sz="2800" i="1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2F84DB75-968A-6CD9-B5B1-FF66B8CD6EDE}"/>
              </a:ext>
            </a:extLst>
          </p:cNvPr>
          <p:cNvSpPr txBox="1"/>
          <p:nvPr/>
        </p:nvSpPr>
        <p:spPr>
          <a:xfrm>
            <a:off x="5137219" y="2698251"/>
            <a:ext cx="4529169" cy="30469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chemeClr val="tx2"/>
                </a:solidFill>
              </a:rPr>
              <a:t>Immediate </a:t>
            </a:r>
            <a:r>
              <a:rPr lang="en-US" sz="3600" b="1" dirty="0" err="1">
                <a:solidFill>
                  <a:schemeClr val="tx2"/>
                </a:solidFill>
              </a:rPr>
              <a:t>RoadSide</a:t>
            </a:r>
            <a:r>
              <a:rPr lang="en-US" sz="3600" b="1" dirty="0">
                <a:solidFill>
                  <a:schemeClr val="tx2"/>
                </a:solidFill>
              </a:rPr>
              <a:t> Assistance </a:t>
            </a:r>
          </a:p>
          <a:p>
            <a:endParaRPr lang="en-US" sz="3600" b="1" dirty="0">
              <a:solidFill>
                <a:schemeClr val="tx2"/>
              </a:solidFill>
            </a:endParaRPr>
          </a:p>
          <a:p>
            <a:r>
              <a:rPr lang="en-US" sz="2800" dirty="0"/>
              <a:t>"Quick help at your location when your vehicle breaks down unexpectedly."</a:t>
            </a:r>
            <a:endParaRPr lang="en-US" sz="2800" i="1" dirty="0"/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C8E10DDA-9141-96C3-E250-4A60CA86B5EA}"/>
              </a:ext>
            </a:extLst>
          </p:cNvPr>
          <p:cNvSpPr txBox="1"/>
          <p:nvPr/>
        </p:nvSpPr>
        <p:spPr>
          <a:xfrm>
            <a:off x="6266504" y="1631704"/>
            <a:ext cx="4529169" cy="477053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chemeClr val="tx2"/>
                </a:solidFill>
              </a:rPr>
              <a:t>Comprehensive Web Application</a:t>
            </a:r>
          </a:p>
          <a:p>
            <a:endParaRPr lang="en-US" sz="3600" b="1" dirty="0">
              <a:solidFill>
                <a:schemeClr val="tx2"/>
              </a:solidFill>
            </a:endParaRPr>
          </a:p>
          <a:p>
            <a:r>
              <a:rPr lang="en-US" sz="2800" i="1" dirty="0"/>
              <a:t>“A centralized and user-friendly platform designed to streamline vehicle service bookings, roadside assistance, and workshop interactions in one integrated system."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341E77EC-EFE3-1170-3B89-F9D12ED7B648}"/>
              </a:ext>
            </a:extLst>
          </p:cNvPr>
          <p:cNvGrpSpPr/>
          <p:nvPr/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sp>
          <p:nvSpPr>
            <p:cNvPr id="2" name="Rectangle 1">
              <a:extLst>
                <a:ext uri="{FF2B5EF4-FFF2-40B4-BE49-F238E27FC236}">
                  <a16:creationId xmlns:a16="http://schemas.microsoft.com/office/drawing/2014/main" id="{62B5E46D-1B23-F74E-AF68-4AA089DE1C5E}"/>
                </a:ext>
              </a:extLst>
            </p:cNvPr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36" name="Picture 35" descr="A light bulb with yellow lines&#10;&#10;AI-generated content may be incorrect.">
              <a:extLst>
                <a:ext uri="{FF2B5EF4-FFF2-40B4-BE49-F238E27FC236}">
                  <a16:creationId xmlns:a16="http://schemas.microsoft.com/office/drawing/2014/main" id="{F7EDF2F2-E599-3572-989D-93145C66D33B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537102" y="3155451"/>
              <a:ext cx="3429000" cy="3429000"/>
            </a:xfrm>
            <a:prstGeom prst="rect">
              <a:avLst/>
            </a:prstGeom>
          </p:spPr>
        </p:pic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D3511A21-75DD-06E1-9101-31BE3C9D86CB}"/>
                </a:ext>
              </a:extLst>
            </p:cNvPr>
            <p:cNvSpPr txBox="1"/>
            <p:nvPr/>
          </p:nvSpPr>
          <p:spPr>
            <a:xfrm>
              <a:off x="7305202" y="1086702"/>
              <a:ext cx="4445811" cy="175432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5400" b="1" dirty="0">
                  <a:solidFill>
                    <a:schemeClr val="tx2"/>
                  </a:solidFill>
                  <a:latin typeface="Calibri" panose="020F0502020204030204" pitchFamily="34" charset="0"/>
                  <a:ea typeface="Calibri" panose="020F0502020204030204" pitchFamily="34" charset="0"/>
                  <a:cs typeface="Calibri" panose="020F0502020204030204" pitchFamily="34" charset="0"/>
                </a:rPr>
                <a:t>PROPOSED SOLUTIONS</a:t>
              </a:r>
            </a:p>
          </p:txBody>
        </p:sp>
      </p:grpSp>
      <p:grpSp>
        <p:nvGrpSpPr>
          <p:cNvPr id="34" name="Group 33">
            <a:extLst>
              <a:ext uri="{FF2B5EF4-FFF2-40B4-BE49-F238E27FC236}">
                <a16:creationId xmlns:a16="http://schemas.microsoft.com/office/drawing/2014/main" id="{687A94A7-3AD2-8370-F186-6015F9F822FE}"/>
              </a:ext>
            </a:extLst>
          </p:cNvPr>
          <p:cNvGrpSpPr/>
          <p:nvPr/>
        </p:nvGrpSpPr>
        <p:grpSpPr>
          <a:xfrm>
            <a:off x="828202" y="-25400"/>
            <a:ext cx="11137900" cy="6858000"/>
            <a:chOff x="0" y="0"/>
            <a:chExt cx="11137900" cy="6858000"/>
          </a:xfrm>
          <a:effectLst>
            <a:outerShdw blurRad="254000" dist="88900" algn="l" rotWithShape="0">
              <a:prstClr val="black">
                <a:alpha val="51000"/>
              </a:prstClr>
            </a:outerShdw>
          </a:effectLst>
        </p:grpSpPr>
        <p:sp>
          <p:nvSpPr>
            <p:cNvPr id="3" name="Rectangle 2">
              <a:extLst>
                <a:ext uri="{FF2B5EF4-FFF2-40B4-BE49-F238E27FC236}">
                  <a16:creationId xmlns:a16="http://schemas.microsoft.com/office/drawing/2014/main" id="{7BDEF10B-62DB-D2F2-2F57-A5EA38D6FD8B}"/>
                </a:ext>
              </a:extLst>
            </p:cNvPr>
            <p:cNvSpPr/>
            <p:nvPr/>
          </p:nvSpPr>
          <p:spPr>
            <a:xfrm>
              <a:off x="0" y="0"/>
              <a:ext cx="10502900" cy="6858000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A9E742B6-0F20-C20B-27C5-9FFC9748F262}"/>
                </a:ext>
              </a:extLst>
            </p:cNvPr>
            <p:cNvGrpSpPr/>
            <p:nvPr/>
          </p:nvGrpSpPr>
          <p:grpSpPr>
            <a:xfrm>
              <a:off x="10502900" y="4528226"/>
              <a:ext cx="635000" cy="914400"/>
              <a:chOff x="10502900" y="4528226"/>
              <a:chExt cx="635000" cy="914400"/>
            </a:xfrm>
          </p:grpSpPr>
          <p:sp>
            <p:nvSpPr>
              <p:cNvPr id="4" name="Rectangle: Top Corners Rounded 3">
                <a:extLst>
                  <a:ext uri="{FF2B5EF4-FFF2-40B4-BE49-F238E27FC236}">
                    <a16:creationId xmlns:a16="http://schemas.microsoft.com/office/drawing/2014/main" id="{B809ECC9-25EE-1506-2A0D-1BC0FCA360D2}"/>
                  </a:ext>
                </a:extLst>
              </p:cNvPr>
              <p:cNvSpPr/>
              <p:nvPr/>
            </p:nvSpPr>
            <p:spPr>
              <a:xfrm rot="5400000">
                <a:off x="10363200" y="4667926"/>
                <a:ext cx="914400" cy="635000"/>
              </a:xfrm>
              <a:prstGeom prst="round2SameRect">
                <a:avLst/>
              </a:prstGeom>
              <a:solidFill>
                <a:schemeClr val="tx2">
                  <a:lumMod val="10000"/>
                  <a:lumOff val="9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D92EC08F-2812-2397-D5C0-0AA63A945FBD}"/>
                  </a:ext>
                </a:extLst>
              </p:cNvPr>
              <p:cNvSpPr txBox="1"/>
              <p:nvPr/>
            </p:nvSpPr>
            <p:spPr>
              <a:xfrm>
                <a:off x="10544243" y="4569927"/>
                <a:ext cx="279400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4800" b="1" dirty="0"/>
                  <a:t>1</a:t>
                </a:r>
              </a:p>
            </p:txBody>
          </p:sp>
        </p:grpSp>
      </p:grpSp>
      <p:grpSp>
        <p:nvGrpSpPr>
          <p:cNvPr id="33" name="Group 32">
            <a:extLst>
              <a:ext uri="{FF2B5EF4-FFF2-40B4-BE49-F238E27FC236}">
                <a16:creationId xmlns:a16="http://schemas.microsoft.com/office/drawing/2014/main" id="{C9DBBA27-8313-20A3-21E5-A41783CC009B}"/>
              </a:ext>
            </a:extLst>
          </p:cNvPr>
          <p:cNvGrpSpPr/>
          <p:nvPr/>
        </p:nvGrpSpPr>
        <p:grpSpPr>
          <a:xfrm>
            <a:off x="-5064599" y="0"/>
            <a:ext cx="16437043" cy="6858000"/>
            <a:chOff x="-1231900" y="0"/>
            <a:chExt cx="11118850" cy="6858000"/>
          </a:xfrm>
          <a:effectLst>
            <a:outerShdw blurRad="254000" dist="88900" algn="l" rotWithShape="0">
              <a:prstClr val="black">
                <a:alpha val="51000"/>
              </a:prstClr>
            </a:outerShdw>
          </a:effectLst>
        </p:grpSpPr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B6B056D4-C5EA-03D9-06BC-8EDC481DFE8B}"/>
                </a:ext>
              </a:extLst>
            </p:cNvPr>
            <p:cNvSpPr/>
            <p:nvPr/>
          </p:nvSpPr>
          <p:spPr>
            <a:xfrm>
              <a:off x="-1231900" y="0"/>
              <a:ext cx="10502900" cy="6858000"/>
            </a:xfrm>
            <a:prstGeom prst="rect">
              <a:avLst/>
            </a:prstGeom>
            <a:solidFill>
              <a:schemeClr val="tx2">
                <a:lumMod val="25000"/>
                <a:lumOff val="75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10" name="Group 9">
              <a:extLst>
                <a:ext uri="{FF2B5EF4-FFF2-40B4-BE49-F238E27FC236}">
                  <a16:creationId xmlns:a16="http://schemas.microsoft.com/office/drawing/2014/main" id="{0353BB40-5F61-04E3-C031-B33220CCFB2F}"/>
                </a:ext>
              </a:extLst>
            </p:cNvPr>
            <p:cNvGrpSpPr/>
            <p:nvPr/>
          </p:nvGrpSpPr>
          <p:grpSpPr>
            <a:xfrm>
              <a:off x="9251950" y="3570950"/>
              <a:ext cx="635000" cy="914400"/>
              <a:chOff x="10502900" y="2971800"/>
              <a:chExt cx="635000" cy="914400"/>
            </a:xfrm>
            <a:solidFill>
              <a:schemeClr val="tx2">
                <a:lumMod val="25000"/>
                <a:lumOff val="75000"/>
              </a:schemeClr>
            </a:solidFill>
          </p:grpSpPr>
          <p:sp>
            <p:nvSpPr>
              <p:cNvPr id="11" name="Rectangle: Top Corners Rounded 10">
                <a:extLst>
                  <a:ext uri="{FF2B5EF4-FFF2-40B4-BE49-F238E27FC236}">
                    <a16:creationId xmlns:a16="http://schemas.microsoft.com/office/drawing/2014/main" id="{78D60824-2101-CF6A-8C0D-B3A97A49612C}"/>
                  </a:ext>
                </a:extLst>
              </p:cNvPr>
              <p:cNvSpPr/>
              <p:nvPr/>
            </p:nvSpPr>
            <p:spPr>
              <a:xfrm rot="5400000">
                <a:off x="10363200" y="3111500"/>
                <a:ext cx="914400" cy="635000"/>
              </a:xfrm>
              <a:prstGeom prst="round2Same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45C17F38-5A44-ECDC-88DD-87BCC44E2BC2}"/>
                  </a:ext>
                </a:extLst>
              </p:cNvPr>
              <p:cNvSpPr txBox="1"/>
              <p:nvPr/>
            </p:nvSpPr>
            <p:spPr>
              <a:xfrm>
                <a:off x="10598150" y="3013501"/>
                <a:ext cx="279400" cy="830997"/>
              </a:xfrm>
              <a:prstGeom prst="rect">
                <a:avLst/>
              </a:prstGeom>
              <a:grpFill/>
            </p:spPr>
            <p:txBody>
              <a:bodyPr wrap="square" rtlCol="0">
                <a:spAutoFit/>
              </a:bodyPr>
              <a:lstStyle/>
              <a:p>
                <a:r>
                  <a:rPr lang="en-US" sz="4800" b="1" dirty="0"/>
                  <a:t>2</a:t>
                </a:r>
              </a:p>
            </p:txBody>
          </p:sp>
        </p:grpSp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id="{A861FA52-D2CE-1752-AE71-7FBAF727FC5D}"/>
              </a:ext>
            </a:extLst>
          </p:cNvPr>
          <p:cNvGrpSpPr/>
          <p:nvPr/>
        </p:nvGrpSpPr>
        <p:grpSpPr>
          <a:xfrm>
            <a:off x="-6256606" y="-6350"/>
            <a:ext cx="16771081" cy="6858000"/>
            <a:chOff x="-2476500" y="12700"/>
            <a:chExt cx="11083317" cy="6858000"/>
          </a:xfrm>
          <a:effectLst>
            <a:outerShdw blurRad="254000" dist="88900" algn="l" rotWithShape="0">
              <a:prstClr val="black">
                <a:alpha val="51000"/>
              </a:prstClr>
            </a:outerShdw>
          </a:effectLst>
        </p:grpSpPr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9C51A222-45C6-1566-654A-CFEB0107155A}"/>
                </a:ext>
              </a:extLst>
            </p:cNvPr>
            <p:cNvSpPr/>
            <p:nvPr/>
          </p:nvSpPr>
          <p:spPr>
            <a:xfrm>
              <a:off x="-2476500" y="12700"/>
              <a:ext cx="10502900" cy="6858000"/>
            </a:xfrm>
            <a:prstGeom prst="rect">
              <a:avLst/>
            </a:prstGeom>
            <a:solidFill>
              <a:schemeClr val="tx2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14" name="Group 13">
              <a:extLst>
                <a:ext uri="{FF2B5EF4-FFF2-40B4-BE49-F238E27FC236}">
                  <a16:creationId xmlns:a16="http://schemas.microsoft.com/office/drawing/2014/main" id="{C544B027-047E-DCE2-57A2-E99B3D49D011}"/>
                </a:ext>
              </a:extLst>
            </p:cNvPr>
            <p:cNvGrpSpPr/>
            <p:nvPr/>
          </p:nvGrpSpPr>
          <p:grpSpPr>
            <a:xfrm>
              <a:off x="7971817" y="2698251"/>
              <a:ext cx="635000" cy="914400"/>
              <a:chOff x="10448317" y="2685551"/>
              <a:chExt cx="635000" cy="914400"/>
            </a:xfrm>
            <a:solidFill>
              <a:schemeClr val="tx2">
                <a:lumMod val="50000"/>
                <a:lumOff val="50000"/>
              </a:schemeClr>
            </a:solidFill>
          </p:grpSpPr>
          <p:sp>
            <p:nvSpPr>
              <p:cNvPr id="15" name="Rectangle: Top Corners Rounded 14">
                <a:extLst>
                  <a:ext uri="{FF2B5EF4-FFF2-40B4-BE49-F238E27FC236}">
                    <a16:creationId xmlns:a16="http://schemas.microsoft.com/office/drawing/2014/main" id="{B17690C3-092A-98C6-01A4-3C341EADFFCE}"/>
                  </a:ext>
                </a:extLst>
              </p:cNvPr>
              <p:cNvSpPr/>
              <p:nvPr/>
            </p:nvSpPr>
            <p:spPr>
              <a:xfrm rot="5400000">
                <a:off x="10308617" y="2825251"/>
                <a:ext cx="914400" cy="635000"/>
              </a:xfrm>
              <a:prstGeom prst="round2Same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C76237AA-52D1-4900-B745-55218E6A13C8}"/>
                  </a:ext>
                </a:extLst>
              </p:cNvPr>
              <p:cNvSpPr txBox="1"/>
              <p:nvPr/>
            </p:nvSpPr>
            <p:spPr>
              <a:xfrm>
                <a:off x="10527489" y="2727253"/>
                <a:ext cx="279400" cy="830997"/>
              </a:xfrm>
              <a:prstGeom prst="rect">
                <a:avLst/>
              </a:prstGeom>
              <a:grpFill/>
            </p:spPr>
            <p:txBody>
              <a:bodyPr wrap="square" rtlCol="0">
                <a:spAutoFit/>
              </a:bodyPr>
              <a:lstStyle/>
              <a:p>
                <a:r>
                  <a:rPr lang="en-US" sz="4800" b="1" dirty="0"/>
                  <a:t>3</a:t>
                </a:r>
              </a:p>
            </p:txBody>
          </p:sp>
        </p:grpSp>
      </p:grpSp>
      <p:grpSp>
        <p:nvGrpSpPr>
          <p:cNvPr id="31" name="Group 30">
            <a:extLst>
              <a:ext uri="{FF2B5EF4-FFF2-40B4-BE49-F238E27FC236}">
                <a16:creationId xmlns:a16="http://schemas.microsoft.com/office/drawing/2014/main" id="{1E86CE81-268F-1304-C19C-FE612CB03A8A}"/>
              </a:ext>
            </a:extLst>
          </p:cNvPr>
          <p:cNvGrpSpPr/>
          <p:nvPr/>
        </p:nvGrpSpPr>
        <p:grpSpPr>
          <a:xfrm>
            <a:off x="-7820498" y="0"/>
            <a:ext cx="17493904" cy="6858000"/>
            <a:chOff x="-3987800" y="0"/>
            <a:chExt cx="11137900" cy="6858000"/>
          </a:xfrm>
          <a:effectLst>
            <a:outerShdw blurRad="254000" dist="88900" algn="l" rotWithShape="0">
              <a:prstClr val="black">
                <a:alpha val="51000"/>
              </a:prstClr>
            </a:outerShdw>
          </a:effectLst>
        </p:grpSpPr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65FFD872-D18E-0E33-6E5F-2CFCED4E3DC9}"/>
                </a:ext>
              </a:extLst>
            </p:cNvPr>
            <p:cNvSpPr/>
            <p:nvPr/>
          </p:nvSpPr>
          <p:spPr>
            <a:xfrm>
              <a:off x="-3987800" y="0"/>
              <a:ext cx="10502900" cy="6858000"/>
            </a:xfrm>
            <a:prstGeom prst="rect">
              <a:avLst/>
            </a:prstGeom>
            <a:solidFill>
              <a:schemeClr val="tx2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18" name="Group 17">
              <a:extLst>
                <a:ext uri="{FF2B5EF4-FFF2-40B4-BE49-F238E27FC236}">
                  <a16:creationId xmlns:a16="http://schemas.microsoft.com/office/drawing/2014/main" id="{2B6D8125-C28D-5BBF-EF7F-CC09969D036B}"/>
                </a:ext>
              </a:extLst>
            </p:cNvPr>
            <p:cNvGrpSpPr/>
            <p:nvPr/>
          </p:nvGrpSpPr>
          <p:grpSpPr>
            <a:xfrm>
              <a:off x="6515100" y="1543903"/>
              <a:ext cx="635000" cy="914400"/>
              <a:chOff x="10502900" y="2971800"/>
              <a:chExt cx="635000" cy="914400"/>
            </a:xfrm>
            <a:solidFill>
              <a:schemeClr val="tx2">
                <a:lumMod val="75000"/>
                <a:lumOff val="25000"/>
              </a:schemeClr>
            </a:solidFill>
          </p:grpSpPr>
          <p:sp>
            <p:nvSpPr>
              <p:cNvPr id="19" name="Rectangle: Top Corners Rounded 18">
                <a:extLst>
                  <a:ext uri="{FF2B5EF4-FFF2-40B4-BE49-F238E27FC236}">
                    <a16:creationId xmlns:a16="http://schemas.microsoft.com/office/drawing/2014/main" id="{1312688A-450D-D995-43F3-5064952DB1CB}"/>
                  </a:ext>
                </a:extLst>
              </p:cNvPr>
              <p:cNvSpPr/>
              <p:nvPr/>
            </p:nvSpPr>
            <p:spPr>
              <a:xfrm rot="5400000">
                <a:off x="10363200" y="3111500"/>
                <a:ext cx="914400" cy="635000"/>
              </a:xfrm>
              <a:prstGeom prst="round2Same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AEB43C34-4119-4071-7989-B794E4C152A3}"/>
                  </a:ext>
                </a:extLst>
              </p:cNvPr>
              <p:cNvSpPr txBox="1"/>
              <p:nvPr/>
            </p:nvSpPr>
            <p:spPr>
              <a:xfrm>
                <a:off x="10541000" y="3013501"/>
                <a:ext cx="279400" cy="830997"/>
              </a:xfrm>
              <a:prstGeom prst="rect">
                <a:avLst/>
              </a:prstGeom>
              <a:grpFill/>
            </p:spPr>
            <p:txBody>
              <a:bodyPr wrap="square" rtlCol="0">
                <a:spAutoFit/>
              </a:bodyPr>
              <a:lstStyle/>
              <a:p>
                <a:r>
                  <a:rPr lang="en-US" sz="4800" b="1" dirty="0"/>
                  <a:t>4</a:t>
                </a:r>
              </a:p>
            </p:txBody>
          </p:sp>
        </p:grpSp>
      </p:grpSp>
      <p:grpSp>
        <p:nvGrpSpPr>
          <p:cNvPr id="30" name="Group 29">
            <a:extLst>
              <a:ext uri="{FF2B5EF4-FFF2-40B4-BE49-F238E27FC236}">
                <a16:creationId xmlns:a16="http://schemas.microsoft.com/office/drawing/2014/main" id="{240990E3-AE9E-37F2-B101-C12E58C66EBB}"/>
              </a:ext>
            </a:extLst>
          </p:cNvPr>
          <p:cNvGrpSpPr/>
          <p:nvPr/>
        </p:nvGrpSpPr>
        <p:grpSpPr>
          <a:xfrm>
            <a:off x="-9141298" y="-12700"/>
            <a:ext cx="11029950" cy="6858000"/>
            <a:chOff x="-5308600" y="-12700"/>
            <a:chExt cx="11029950" cy="6858000"/>
          </a:xfrm>
          <a:effectLst>
            <a:outerShdw blurRad="254000" dist="88900" algn="l" rotWithShape="0">
              <a:prstClr val="black">
                <a:alpha val="51000"/>
              </a:prstClr>
            </a:outerShdw>
          </a:effectLst>
        </p:grpSpPr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86460F63-DAC0-6CC5-C254-BAF8B37A42ED}"/>
                </a:ext>
              </a:extLst>
            </p:cNvPr>
            <p:cNvSpPr/>
            <p:nvPr/>
          </p:nvSpPr>
          <p:spPr>
            <a:xfrm>
              <a:off x="-5308600" y="-12700"/>
              <a:ext cx="10502900" cy="6858000"/>
            </a:xfrm>
            <a:prstGeom prst="rect">
              <a:avLst/>
            </a:prstGeom>
            <a:solidFill>
              <a:schemeClr val="tx2">
                <a:lumMod val="90000"/>
                <a:lumOff val="1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22" name="Group 21">
              <a:extLst>
                <a:ext uri="{FF2B5EF4-FFF2-40B4-BE49-F238E27FC236}">
                  <a16:creationId xmlns:a16="http://schemas.microsoft.com/office/drawing/2014/main" id="{2140F6B3-8114-62A5-2927-3162C2B51BC9}"/>
                </a:ext>
              </a:extLst>
            </p:cNvPr>
            <p:cNvGrpSpPr/>
            <p:nvPr/>
          </p:nvGrpSpPr>
          <p:grpSpPr>
            <a:xfrm>
              <a:off x="5086350" y="629503"/>
              <a:ext cx="635000" cy="914400"/>
              <a:chOff x="10502900" y="2971800"/>
              <a:chExt cx="635000" cy="914400"/>
            </a:xfrm>
            <a:solidFill>
              <a:schemeClr val="tx2">
                <a:lumMod val="90000"/>
                <a:lumOff val="10000"/>
              </a:schemeClr>
            </a:solidFill>
          </p:grpSpPr>
          <p:sp>
            <p:nvSpPr>
              <p:cNvPr id="23" name="Rectangle: Top Corners Rounded 22">
                <a:extLst>
                  <a:ext uri="{FF2B5EF4-FFF2-40B4-BE49-F238E27FC236}">
                    <a16:creationId xmlns:a16="http://schemas.microsoft.com/office/drawing/2014/main" id="{C705C23F-88F2-A510-390B-829F0FC7EEAB}"/>
                  </a:ext>
                </a:extLst>
              </p:cNvPr>
              <p:cNvSpPr/>
              <p:nvPr/>
            </p:nvSpPr>
            <p:spPr>
              <a:xfrm rot="5400000">
                <a:off x="10363200" y="3111500"/>
                <a:ext cx="914400" cy="635000"/>
              </a:xfrm>
              <a:prstGeom prst="round2Same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A99B21B4-9945-779A-4019-1DF49CF3A346}"/>
                  </a:ext>
                </a:extLst>
              </p:cNvPr>
              <p:cNvSpPr txBox="1"/>
              <p:nvPr/>
            </p:nvSpPr>
            <p:spPr>
              <a:xfrm>
                <a:off x="10541000" y="3013501"/>
                <a:ext cx="279400" cy="830997"/>
              </a:xfrm>
              <a:prstGeom prst="rect">
                <a:avLst/>
              </a:prstGeom>
              <a:grpFill/>
            </p:spPr>
            <p:txBody>
              <a:bodyPr wrap="square" rtlCol="0">
                <a:spAutoFit/>
              </a:bodyPr>
              <a:lstStyle/>
              <a:p>
                <a:r>
                  <a:rPr lang="en-US" sz="4800" b="1" dirty="0"/>
                  <a:t>5</a:t>
                </a:r>
              </a:p>
            </p:txBody>
          </p:sp>
        </p:grpSp>
      </p:grpSp>
      <p:sp>
        <p:nvSpPr>
          <p:cNvPr id="27" name="TextBox 26">
            <a:extLst>
              <a:ext uri="{FF2B5EF4-FFF2-40B4-BE49-F238E27FC236}">
                <a16:creationId xmlns:a16="http://schemas.microsoft.com/office/drawing/2014/main" id="{B3FB7237-752E-A056-3FF0-54A4DE7D5FB9}"/>
              </a:ext>
            </a:extLst>
          </p:cNvPr>
          <p:cNvSpPr txBox="1"/>
          <p:nvPr/>
        </p:nvSpPr>
        <p:spPr>
          <a:xfrm>
            <a:off x="2775205" y="2866428"/>
            <a:ext cx="4529169" cy="29238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chemeClr val="tx2">
                    <a:lumMod val="25000"/>
                    <a:lumOff val="75000"/>
                  </a:schemeClr>
                </a:solidFill>
              </a:rPr>
              <a:t>AI Powered </a:t>
            </a:r>
            <a:r>
              <a:rPr lang="en-US" sz="3600" b="1" dirty="0" err="1">
                <a:solidFill>
                  <a:schemeClr val="tx2">
                    <a:lumMod val="25000"/>
                    <a:lumOff val="75000"/>
                  </a:schemeClr>
                </a:solidFill>
              </a:rPr>
              <a:t>ChatBot</a:t>
            </a:r>
            <a:endParaRPr lang="en-US" sz="3600" b="1" dirty="0">
              <a:solidFill>
                <a:schemeClr val="tx2">
                  <a:lumMod val="25000"/>
                  <a:lumOff val="75000"/>
                </a:schemeClr>
              </a:solidFill>
            </a:endParaRPr>
          </a:p>
          <a:p>
            <a:endParaRPr lang="en-US" sz="3600" b="1" dirty="0">
              <a:solidFill>
                <a:schemeClr val="tx2">
                  <a:lumMod val="25000"/>
                  <a:lumOff val="75000"/>
                </a:schemeClr>
              </a:solidFill>
            </a:endParaRPr>
          </a:p>
          <a:p>
            <a:r>
              <a:rPr lang="en-US" sz="2800" dirty="0">
                <a:solidFill>
                  <a:schemeClr val="tx2">
                    <a:lumMod val="25000"/>
                    <a:lumOff val="75000"/>
                  </a:schemeClr>
                </a:solidFill>
              </a:rPr>
              <a:t>"Instant support and guidance through an intelligent AI-powered chatbot."</a:t>
            </a:r>
            <a:endParaRPr lang="en-US" sz="2800" i="1" dirty="0">
              <a:solidFill>
                <a:schemeClr val="tx2">
                  <a:lumMod val="25000"/>
                  <a:lumOff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827698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0506F2C-2B20-EBCE-D7A0-1F8CAA2AA46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TextBox 26">
            <a:extLst>
              <a:ext uri="{FF2B5EF4-FFF2-40B4-BE49-F238E27FC236}">
                <a16:creationId xmlns:a16="http://schemas.microsoft.com/office/drawing/2014/main" id="{8F3390DF-5339-20AC-902F-41B4684653D7}"/>
              </a:ext>
            </a:extLst>
          </p:cNvPr>
          <p:cNvSpPr txBox="1"/>
          <p:nvPr/>
        </p:nvSpPr>
        <p:spPr>
          <a:xfrm>
            <a:off x="2775205" y="2866428"/>
            <a:ext cx="4529169" cy="29238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chemeClr val="tx2"/>
                </a:solidFill>
              </a:rPr>
              <a:t>AI Powered </a:t>
            </a:r>
            <a:r>
              <a:rPr lang="en-US" sz="3600" b="1" dirty="0" err="1">
                <a:solidFill>
                  <a:schemeClr val="tx2"/>
                </a:solidFill>
              </a:rPr>
              <a:t>ChatBot</a:t>
            </a:r>
            <a:endParaRPr lang="en-US" sz="3600" b="1" dirty="0">
              <a:solidFill>
                <a:schemeClr val="tx2"/>
              </a:solidFill>
            </a:endParaRPr>
          </a:p>
          <a:p>
            <a:endParaRPr lang="en-US" sz="3600" b="1" dirty="0">
              <a:solidFill>
                <a:schemeClr val="tx2"/>
              </a:solidFill>
            </a:endParaRPr>
          </a:p>
          <a:p>
            <a:r>
              <a:rPr lang="en-US" sz="2800" dirty="0"/>
              <a:t>"Instant support and guidance through an intelligent AI-powered chatbot."</a:t>
            </a:r>
            <a:endParaRPr lang="en-US" sz="2800" i="1" dirty="0"/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4570432C-DE4D-63F5-63E4-69942DD24D26}"/>
              </a:ext>
            </a:extLst>
          </p:cNvPr>
          <p:cNvSpPr txBox="1"/>
          <p:nvPr/>
        </p:nvSpPr>
        <p:spPr>
          <a:xfrm>
            <a:off x="4017551" y="2672851"/>
            <a:ext cx="4529169" cy="34778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chemeClr val="tx2"/>
                </a:solidFill>
              </a:rPr>
              <a:t>At Home and Workshop Booking</a:t>
            </a:r>
          </a:p>
          <a:p>
            <a:endParaRPr lang="en-US" sz="3600" b="1" dirty="0">
              <a:solidFill>
                <a:schemeClr val="tx2"/>
              </a:solidFill>
            </a:endParaRPr>
          </a:p>
          <a:p>
            <a:r>
              <a:rPr lang="en-US" sz="2800" dirty="0"/>
              <a:t>"Flexible service booking at your doorstep or your chosen workshop, hassle-free."</a:t>
            </a:r>
            <a:endParaRPr lang="en-US" sz="2800" i="1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94A106D-1661-904A-F26A-04F85DCC2602}"/>
              </a:ext>
            </a:extLst>
          </p:cNvPr>
          <p:cNvSpPr txBox="1"/>
          <p:nvPr/>
        </p:nvSpPr>
        <p:spPr>
          <a:xfrm>
            <a:off x="5137219" y="2698251"/>
            <a:ext cx="4529169" cy="30469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chemeClr val="tx2"/>
                </a:solidFill>
              </a:rPr>
              <a:t>Immediate </a:t>
            </a:r>
            <a:r>
              <a:rPr lang="en-US" sz="3600" b="1" dirty="0" err="1">
                <a:solidFill>
                  <a:schemeClr val="tx2"/>
                </a:solidFill>
              </a:rPr>
              <a:t>RoadSide</a:t>
            </a:r>
            <a:r>
              <a:rPr lang="en-US" sz="3600" b="1" dirty="0">
                <a:solidFill>
                  <a:schemeClr val="tx2"/>
                </a:solidFill>
              </a:rPr>
              <a:t> Assistance </a:t>
            </a:r>
          </a:p>
          <a:p>
            <a:endParaRPr lang="en-US" sz="3600" b="1" dirty="0">
              <a:solidFill>
                <a:schemeClr val="tx2"/>
              </a:solidFill>
            </a:endParaRPr>
          </a:p>
          <a:p>
            <a:r>
              <a:rPr lang="en-US" sz="2800" dirty="0"/>
              <a:t>"Quick help at your location when your vehicle breaks down unexpectedly."</a:t>
            </a:r>
            <a:endParaRPr lang="en-US" sz="2800" i="1" dirty="0"/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F17B64BB-E684-1408-9215-84CE826FDA0F}"/>
              </a:ext>
            </a:extLst>
          </p:cNvPr>
          <p:cNvSpPr txBox="1"/>
          <p:nvPr/>
        </p:nvSpPr>
        <p:spPr>
          <a:xfrm>
            <a:off x="6266504" y="1631704"/>
            <a:ext cx="4529169" cy="477053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chemeClr val="tx2"/>
                </a:solidFill>
              </a:rPr>
              <a:t>Comprehensive Web Application</a:t>
            </a:r>
          </a:p>
          <a:p>
            <a:endParaRPr lang="en-US" sz="3600" b="1" dirty="0">
              <a:solidFill>
                <a:schemeClr val="tx2"/>
              </a:solidFill>
            </a:endParaRPr>
          </a:p>
          <a:p>
            <a:r>
              <a:rPr lang="en-US" sz="2800" i="1" dirty="0"/>
              <a:t>“A centralized and user-friendly platform designed to streamline vehicle service bookings, roadside assistance, and workshop interactions in one integrated system."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13C9026C-9526-EC91-24B4-CBB5B27FB796}"/>
              </a:ext>
            </a:extLst>
          </p:cNvPr>
          <p:cNvGrpSpPr/>
          <p:nvPr/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sp>
          <p:nvSpPr>
            <p:cNvPr id="2" name="Rectangle 1">
              <a:extLst>
                <a:ext uri="{FF2B5EF4-FFF2-40B4-BE49-F238E27FC236}">
                  <a16:creationId xmlns:a16="http://schemas.microsoft.com/office/drawing/2014/main" id="{6D7356B7-8F7D-429D-89F6-C9A37AFD1A51}"/>
                </a:ext>
              </a:extLst>
            </p:cNvPr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36" name="Picture 35" descr="A light bulb with yellow lines&#10;&#10;AI-generated content may be incorrect.">
              <a:extLst>
                <a:ext uri="{FF2B5EF4-FFF2-40B4-BE49-F238E27FC236}">
                  <a16:creationId xmlns:a16="http://schemas.microsoft.com/office/drawing/2014/main" id="{EFA758C8-AAC2-D0AC-5E29-9B89FA042CD1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537102" y="3155451"/>
              <a:ext cx="3429000" cy="3429000"/>
            </a:xfrm>
            <a:prstGeom prst="rect">
              <a:avLst/>
            </a:prstGeom>
          </p:spPr>
        </p:pic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B5096F0C-3B12-6C9A-17BC-A514F828FD94}"/>
                </a:ext>
              </a:extLst>
            </p:cNvPr>
            <p:cNvSpPr txBox="1"/>
            <p:nvPr/>
          </p:nvSpPr>
          <p:spPr>
            <a:xfrm>
              <a:off x="7305202" y="1086702"/>
              <a:ext cx="4445811" cy="175432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5400" b="1" dirty="0">
                  <a:solidFill>
                    <a:schemeClr val="tx2"/>
                  </a:solidFill>
                  <a:latin typeface="Calibri" panose="020F0502020204030204" pitchFamily="34" charset="0"/>
                  <a:ea typeface="Calibri" panose="020F0502020204030204" pitchFamily="34" charset="0"/>
                  <a:cs typeface="Calibri" panose="020F0502020204030204" pitchFamily="34" charset="0"/>
                </a:rPr>
                <a:t>PROPOSED SOLUTIONS</a:t>
              </a:r>
            </a:p>
          </p:txBody>
        </p:sp>
      </p:grpSp>
      <p:grpSp>
        <p:nvGrpSpPr>
          <p:cNvPr id="34" name="Group 33">
            <a:extLst>
              <a:ext uri="{FF2B5EF4-FFF2-40B4-BE49-F238E27FC236}">
                <a16:creationId xmlns:a16="http://schemas.microsoft.com/office/drawing/2014/main" id="{366E0813-A2F0-64F4-221F-07E905C74D5F}"/>
              </a:ext>
            </a:extLst>
          </p:cNvPr>
          <p:cNvGrpSpPr/>
          <p:nvPr/>
        </p:nvGrpSpPr>
        <p:grpSpPr>
          <a:xfrm>
            <a:off x="828202" y="-25400"/>
            <a:ext cx="11137900" cy="6858000"/>
            <a:chOff x="0" y="0"/>
            <a:chExt cx="11137900" cy="6858000"/>
          </a:xfrm>
          <a:effectLst>
            <a:outerShdw blurRad="254000" dist="88900" algn="l" rotWithShape="0">
              <a:prstClr val="black">
                <a:alpha val="51000"/>
              </a:prstClr>
            </a:outerShdw>
          </a:effectLst>
        </p:grpSpPr>
        <p:sp>
          <p:nvSpPr>
            <p:cNvPr id="3" name="Rectangle 2">
              <a:extLst>
                <a:ext uri="{FF2B5EF4-FFF2-40B4-BE49-F238E27FC236}">
                  <a16:creationId xmlns:a16="http://schemas.microsoft.com/office/drawing/2014/main" id="{9FF71849-D399-846D-D645-F9F5AAC3FF63}"/>
                </a:ext>
              </a:extLst>
            </p:cNvPr>
            <p:cNvSpPr/>
            <p:nvPr/>
          </p:nvSpPr>
          <p:spPr>
            <a:xfrm>
              <a:off x="0" y="0"/>
              <a:ext cx="10502900" cy="6858000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7C189DC4-1F18-02D2-DFD0-C29C76AF2DC9}"/>
                </a:ext>
              </a:extLst>
            </p:cNvPr>
            <p:cNvGrpSpPr/>
            <p:nvPr/>
          </p:nvGrpSpPr>
          <p:grpSpPr>
            <a:xfrm>
              <a:off x="10502900" y="4528226"/>
              <a:ext cx="635000" cy="914400"/>
              <a:chOff x="10502900" y="4528226"/>
              <a:chExt cx="635000" cy="914400"/>
            </a:xfrm>
          </p:grpSpPr>
          <p:sp>
            <p:nvSpPr>
              <p:cNvPr id="4" name="Rectangle: Top Corners Rounded 3">
                <a:extLst>
                  <a:ext uri="{FF2B5EF4-FFF2-40B4-BE49-F238E27FC236}">
                    <a16:creationId xmlns:a16="http://schemas.microsoft.com/office/drawing/2014/main" id="{3ED017A1-C072-91F0-36D2-C61F8AD6A919}"/>
                  </a:ext>
                </a:extLst>
              </p:cNvPr>
              <p:cNvSpPr/>
              <p:nvPr/>
            </p:nvSpPr>
            <p:spPr>
              <a:xfrm rot="5400000">
                <a:off x="10363200" y="4667926"/>
                <a:ext cx="914400" cy="635000"/>
              </a:xfrm>
              <a:prstGeom prst="round2SameRect">
                <a:avLst/>
              </a:prstGeom>
              <a:solidFill>
                <a:schemeClr val="tx2">
                  <a:lumMod val="10000"/>
                  <a:lumOff val="9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7E6500B9-1F5C-04CB-BD66-47CD29D70A3E}"/>
                  </a:ext>
                </a:extLst>
              </p:cNvPr>
              <p:cNvSpPr txBox="1"/>
              <p:nvPr/>
            </p:nvSpPr>
            <p:spPr>
              <a:xfrm>
                <a:off x="10544243" y="4569927"/>
                <a:ext cx="279400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4800" b="1" dirty="0"/>
                  <a:t>1</a:t>
                </a:r>
              </a:p>
            </p:txBody>
          </p:sp>
        </p:grpSp>
      </p:grpSp>
      <p:grpSp>
        <p:nvGrpSpPr>
          <p:cNvPr id="33" name="Group 32">
            <a:extLst>
              <a:ext uri="{FF2B5EF4-FFF2-40B4-BE49-F238E27FC236}">
                <a16:creationId xmlns:a16="http://schemas.microsoft.com/office/drawing/2014/main" id="{001E8AA9-7C34-E6CF-9E8D-51DAEEDA8AC1}"/>
              </a:ext>
            </a:extLst>
          </p:cNvPr>
          <p:cNvGrpSpPr/>
          <p:nvPr/>
        </p:nvGrpSpPr>
        <p:grpSpPr>
          <a:xfrm>
            <a:off x="-5064599" y="0"/>
            <a:ext cx="16437043" cy="6858000"/>
            <a:chOff x="-1231900" y="0"/>
            <a:chExt cx="11118850" cy="6858000"/>
          </a:xfrm>
          <a:effectLst>
            <a:outerShdw blurRad="254000" dist="88900" algn="l" rotWithShape="0">
              <a:prstClr val="black">
                <a:alpha val="51000"/>
              </a:prstClr>
            </a:outerShdw>
          </a:effectLst>
        </p:grpSpPr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E4E13A21-CAE9-3D9C-4CA6-FADEB01C5678}"/>
                </a:ext>
              </a:extLst>
            </p:cNvPr>
            <p:cNvSpPr/>
            <p:nvPr/>
          </p:nvSpPr>
          <p:spPr>
            <a:xfrm>
              <a:off x="-1231900" y="0"/>
              <a:ext cx="10502900" cy="6858000"/>
            </a:xfrm>
            <a:prstGeom prst="rect">
              <a:avLst/>
            </a:prstGeom>
            <a:solidFill>
              <a:schemeClr val="tx2">
                <a:lumMod val="25000"/>
                <a:lumOff val="75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10" name="Group 9">
              <a:extLst>
                <a:ext uri="{FF2B5EF4-FFF2-40B4-BE49-F238E27FC236}">
                  <a16:creationId xmlns:a16="http://schemas.microsoft.com/office/drawing/2014/main" id="{EAC2E600-4C75-92CC-6A12-BE215A817916}"/>
                </a:ext>
              </a:extLst>
            </p:cNvPr>
            <p:cNvGrpSpPr/>
            <p:nvPr/>
          </p:nvGrpSpPr>
          <p:grpSpPr>
            <a:xfrm>
              <a:off x="9251950" y="3570950"/>
              <a:ext cx="635000" cy="914400"/>
              <a:chOff x="10502900" y="2971800"/>
              <a:chExt cx="635000" cy="914400"/>
            </a:xfrm>
            <a:solidFill>
              <a:schemeClr val="tx2">
                <a:lumMod val="25000"/>
                <a:lumOff val="75000"/>
              </a:schemeClr>
            </a:solidFill>
          </p:grpSpPr>
          <p:sp>
            <p:nvSpPr>
              <p:cNvPr id="11" name="Rectangle: Top Corners Rounded 10">
                <a:extLst>
                  <a:ext uri="{FF2B5EF4-FFF2-40B4-BE49-F238E27FC236}">
                    <a16:creationId xmlns:a16="http://schemas.microsoft.com/office/drawing/2014/main" id="{455E1A41-859D-83FB-F6E1-4AA9377C6287}"/>
                  </a:ext>
                </a:extLst>
              </p:cNvPr>
              <p:cNvSpPr/>
              <p:nvPr/>
            </p:nvSpPr>
            <p:spPr>
              <a:xfrm rot="5400000">
                <a:off x="10363200" y="3111500"/>
                <a:ext cx="914400" cy="635000"/>
              </a:xfrm>
              <a:prstGeom prst="round2Same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F5EA7F94-B4EC-41A6-C038-6D80FBDB1E39}"/>
                  </a:ext>
                </a:extLst>
              </p:cNvPr>
              <p:cNvSpPr txBox="1"/>
              <p:nvPr/>
            </p:nvSpPr>
            <p:spPr>
              <a:xfrm>
                <a:off x="10598150" y="3013501"/>
                <a:ext cx="279400" cy="830997"/>
              </a:xfrm>
              <a:prstGeom prst="rect">
                <a:avLst/>
              </a:prstGeom>
              <a:grpFill/>
            </p:spPr>
            <p:txBody>
              <a:bodyPr wrap="square" rtlCol="0">
                <a:spAutoFit/>
              </a:bodyPr>
              <a:lstStyle/>
              <a:p>
                <a:r>
                  <a:rPr lang="en-US" sz="4800" b="1" dirty="0"/>
                  <a:t>2</a:t>
                </a:r>
              </a:p>
            </p:txBody>
          </p:sp>
        </p:grpSp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id="{DE987DAD-9C2C-766C-1ECB-1F5370EDCE11}"/>
              </a:ext>
            </a:extLst>
          </p:cNvPr>
          <p:cNvGrpSpPr/>
          <p:nvPr/>
        </p:nvGrpSpPr>
        <p:grpSpPr>
          <a:xfrm>
            <a:off x="-6256606" y="-6350"/>
            <a:ext cx="16771081" cy="6858000"/>
            <a:chOff x="-2476500" y="12700"/>
            <a:chExt cx="11083317" cy="6858000"/>
          </a:xfrm>
          <a:effectLst>
            <a:outerShdw blurRad="254000" dist="88900" algn="l" rotWithShape="0">
              <a:prstClr val="black">
                <a:alpha val="51000"/>
              </a:prstClr>
            </a:outerShdw>
          </a:effectLst>
        </p:grpSpPr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BDFB53B6-0D2B-72AB-D526-374F20C1820F}"/>
                </a:ext>
              </a:extLst>
            </p:cNvPr>
            <p:cNvSpPr/>
            <p:nvPr/>
          </p:nvSpPr>
          <p:spPr>
            <a:xfrm>
              <a:off x="-2476500" y="12700"/>
              <a:ext cx="10502900" cy="6858000"/>
            </a:xfrm>
            <a:prstGeom prst="rect">
              <a:avLst/>
            </a:prstGeom>
            <a:solidFill>
              <a:schemeClr val="tx2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14" name="Group 13">
              <a:extLst>
                <a:ext uri="{FF2B5EF4-FFF2-40B4-BE49-F238E27FC236}">
                  <a16:creationId xmlns:a16="http://schemas.microsoft.com/office/drawing/2014/main" id="{250BCB8B-9A23-496D-86FB-38F0347EC09D}"/>
                </a:ext>
              </a:extLst>
            </p:cNvPr>
            <p:cNvGrpSpPr/>
            <p:nvPr/>
          </p:nvGrpSpPr>
          <p:grpSpPr>
            <a:xfrm>
              <a:off x="7971817" y="2698251"/>
              <a:ext cx="635000" cy="914400"/>
              <a:chOff x="10448317" y="2685551"/>
              <a:chExt cx="635000" cy="914400"/>
            </a:xfrm>
            <a:solidFill>
              <a:schemeClr val="tx2">
                <a:lumMod val="50000"/>
                <a:lumOff val="50000"/>
              </a:schemeClr>
            </a:solidFill>
          </p:grpSpPr>
          <p:sp>
            <p:nvSpPr>
              <p:cNvPr id="15" name="Rectangle: Top Corners Rounded 14">
                <a:extLst>
                  <a:ext uri="{FF2B5EF4-FFF2-40B4-BE49-F238E27FC236}">
                    <a16:creationId xmlns:a16="http://schemas.microsoft.com/office/drawing/2014/main" id="{C7B5B3C1-A34F-FF1C-5F9F-99B447F3364E}"/>
                  </a:ext>
                </a:extLst>
              </p:cNvPr>
              <p:cNvSpPr/>
              <p:nvPr/>
            </p:nvSpPr>
            <p:spPr>
              <a:xfrm rot="5400000">
                <a:off x="10308617" y="2825251"/>
                <a:ext cx="914400" cy="635000"/>
              </a:xfrm>
              <a:prstGeom prst="round2Same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1C740946-C390-0821-3E98-342DE6733E99}"/>
                  </a:ext>
                </a:extLst>
              </p:cNvPr>
              <p:cNvSpPr txBox="1"/>
              <p:nvPr/>
            </p:nvSpPr>
            <p:spPr>
              <a:xfrm>
                <a:off x="10527489" y="2727253"/>
                <a:ext cx="279400" cy="830997"/>
              </a:xfrm>
              <a:prstGeom prst="rect">
                <a:avLst/>
              </a:prstGeom>
              <a:grpFill/>
            </p:spPr>
            <p:txBody>
              <a:bodyPr wrap="square" rtlCol="0">
                <a:spAutoFit/>
              </a:bodyPr>
              <a:lstStyle/>
              <a:p>
                <a:r>
                  <a:rPr lang="en-US" sz="4800" b="1" dirty="0"/>
                  <a:t>3</a:t>
                </a:r>
              </a:p>
            </p:txBody>
          </p:sp>
        </p:grpSp>
      </p:grpSp>
      <p:grpSp>
        <p:nvGrpSpPr>
          <p:cNvPr id="31" name="Group 30">
            <a:extLst>
              <a:ext uri="{FF2B5EF4-FFF2-40B4-BE49-F238E27FC236}">
                <a16:creationId xmlns:a16="http://schemas.microsoft.com/office/drawing/2014/main" id="{6C5E22D8-9E43-680C-AC1C-69E347B46480}"/>
              </a:ext>
            </a:extLst>
          </p:cNvPr>
          <p:cNvGrpSpPr/>
          <p:nvPr/>
        </p:nvGrpSpPr>
        <p:grpSpPr>
          <a:xfrm>
            <a:off x="-7820498" y="0"/>
            <a:ext cx="17493904" cy="6858000"/>
            <a:chOff x="-3987800" y="0"/>
            <a:chExt cx="11137900" cy="6858000"/>
          </a:xfrm>
          <a:effectLst>
            <a:outerShdw blurRad="254000" dist="88900" algn="l" rotWithShape="0">
              <a:prstClr val="black">
                <a:alpha val="51000"/>
              </a:prstClr>
            </a:outerShdw>
          </a:effectLst>
        </p:grpSpPr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68FC44F9-F131-9380-2CD7-CBB66D9C27C7}"/>
                </a:ext>
              </a:extLst>
            </p:cNvPr>
            <p:cNvSpPr/>
            <p:nvPr/>
          </p:nvSpPr>
          <p:spPr>
            <a:xfrm>
              <a:off x="-3987800" y="0"/>
              <a:ext cx="10502900" cy="6858000"/>
            </a:xfrm>
            <a:prstGeom prst="rect">
              <a:avLst/>
            </a:prstGeom>
            <a:solidFill>
              <a:schemeClr val="tx2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18" name="Group 17">
              <a:extLst>
                <a:ext uri="{FF2B5EF4-FFF2-40B4-BE49-F238E27FC236}">
                  <a16:creationId xmlns:a16="http://schemas.microsoft.com/office/drawing/2014/main" id="{CDB207B1-BB36-A378-4BA0-E4238026AC2E}"/>
                </a:ext>
              </a:extLst>
            </p:cNvPr>
            <p:cNvGrpSpPr/>
            <p:nvPr/>
          </p:nvGrpSpPr>
          <p:grpSpPr>
            <a:xfrm>
              <a:off x="6515100" y="1543903"/>
              <a:ext cx="635000" cy="914400"/>
              <a:chOff x="10502900" y="2971800"/>
              <a:chExt cx="635000" cy="914400"/>
            </a:xfrm>
            <a:solidFill>
              <a:schemeClr val="tx2">
                <a:lumMod val="75000"/>
                <a:lumOff val="25000"/>
              </a:schemeClr>
            </a:solidFill>
          </p:grpSpPr>
          <p:sp>
            <p:nvSpPr>
              <p:cNvPr id="19" name="Rectangle: Top Corners Rounded 18">
                <a:extLst>
                  <a:ext uri="{FF2B5EF4-FFF2-40B4-BE49-F238E27FC236}">
                    <a16:creationId xmlns:a16="http://schemas.microsoft.com/office/drawing/2014/main" id="{82F5EA60-6B78-2BD7-3E87-890B051CFAE5}"/>
                  </a:ext>
                </a:extLst>
              </p:cNvPr>
              <p:cNvSpPr/>
              <p:nvPr/>
            </p:nvSpPr>
            <p:spPr>
              <a:xfrm rot="5400000">
                <a:off x="10363200" y="3111500"/>
                <a:ext cx="914400" cy="635000"/>
              </a:xfrm>
              <a:prstGeom prst="round2Same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A9A37332-4547-9481-EE0E-0923F3EC3E03}"/>
                  </a:ext>
                </a:extLst>
              </p:cNvPr>
              <p:cNvSpPr txBox="1"/>
              <p:nvPr/>
            </p:nvSpPr>
            <p:spPr>
              <a:xfrm>
                <a:off x="10541000" y="3013501"/>
                <a:ext cx="279400" cy="830997"/>
              </a:xfrm>
              <a:prstGeom prst="rect">
                <a:avLst/>
              </a:prstGeom>
              <a:grpFill/>
            </p:spPr>
            <p:txBody>
              <a:bodyPr wrap="square" rtlCol="0">
                <a:spAutoFit/>
              </a:bodyPr>
              <a:lstStyle/>
              <a:p>
                <a:r>
                  <a:rPr lang="en-US" sz="4800" b="1" dirty="0"/>
                  <a:t>4</a:t>
                </a:r>
              </a:p>
            </p:txBody>
          </p:sp>
        </p:grpSp>
      </p:grpSp>
      <p:grpSp>
        <p:nvGrpSpPr>
          <p:cNvPr id="30" name="Group 29">
            <a:extLst>
              <a:ext uri="{FF2B5EF4-FFF2-40B4-BE49-F238E27FC236}">
                <a16:creationId xmlns:a16="http://schemas.microsoft.com/office/drawing/2014/main" id="{BBA8C789-4182-58EA-5DC8-149AABBB4E74}"/>
              </a:ext>
            </a:extLst>
          </p:cNvPr>
          <p:cNvGrpSpPr/>
          <p:nvPr/>
        </p:nvGrpSpPr>
        <p:grpSpPr>
          <a:xfrm>
            <a:off x="-9141298" y="-12700"/>
            <a:ext cx="17834004" cy="6858000"/>
            <a:chOff x="-5308600" y="-12700"/>
            <a:chExt cx="11029950" cy="6858000"/>
          </a:xfrm>
          <a:effectLst>
            <a:outerShdw blurRad="254000" dist="88900" algn="l" rotWithShape="0">
              <a:prstClr val="black">
                <a:alpha val="51000"/>
              </a:prstClr>
            </a:outerShdw>
          </a:effectLst>
        </p:grpSpPr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0C9974EF-4353-AADC-F4C3-2B0897DE7C27}"/>
                </a:ext>
              </a:extLst>
            </p:cNvPr>
            <p:cNvSpPr/>
            <p:nvPr/>
          </p:nvSpPr>
          <p:spPr>
            <a:xfrm>
              <a:off x="-5308600" y="-12700"/>
              <a:ext cx="10502900" cy="6858000"/>
            </a:xfrm>
            <a:prstGeom prst="rect">
              <a:avLst/>
            </a:prstGeom>
            <a:solidFill>
              <a:schemeClr val="tx2">
                <a:lumMod val="90000"/>
                <a:lumOff val="1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22" name="Group 21">
              <a:extLst>
                <a:ext uri="{FF2B5EF4-FFF2-40B4-BE49-F238E27FC236}">
                  <a16:creationId xmlns:a16="http://schemas.microsoft.com/office/drawing/2014/main" id="{3BA4B192-A34D-B4DD-4ABB-CE290780889C}"/>
                </a:ext>
              </a:extLst>
            </p:cNvPr>
            <p:cNvGrpSpPr/>
            <p:nvPr/>
          </p:nvGrpSpPr>
          <p:grpSpPr>
            <a:xfrm>
              <a:off x="5086350" y="629503"/>
              <a:ext cx="635000" cy="914400"/>
              <a:chOff x="10502900" y="2971800"/>
              <a:chExt cx="635000" cy="914400"/>
            </a:xfrm>
            <a:solidFill>
              <a:schemeClr val="tx2">
                <a:lumMod val="90000"/>
                <a:lumOff val="10000"/>
              </a:schemeClr>
            </a:solidFill>
          </p:grpSpPr>
          <p:sp>
            <p:nvSpPr>
              <p:cNvPr id="23" name="Rectangle: Top Corners Rounded 22">
                <a:extLst>
                  <a:ext uri="{FF2B5EF4-FFF2-40B4-BE49-F238E27FC236}">
                    <a16:creationId xmlns:a16="http://schemas.microsoft.com/office/drawing/2014/main" id="{0EFCCB49-ABEE-B7C4-69C9-751909074EE2}"/>
                  </a:ext>
                </a:extLst>
              </p:cNvPr>
              <p:cNvSpPr/>
              <p:nvPr/>
            </p:nvSpPr>
            <p:spPr>
              <a:xfrm rot="5400000">
                <a:off x="10363200" y="3111500"/>
                <a:ext cx="914400" cy="635000"/>
              </a:xfrm>
              <a:prstGeom prst="round2Same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C170B6A6-CBC6-6424-F8F0-8536079B4396}"/>
                  </a:ext>
                </a:extLst>
              </p:cNvPr>
              <p:cNvSpPr txBox="1"/>
              <p:nvPr/>
            </p:nvSpPr>
            <p:spPr>
              <a:xfrm>
                <a:off x="10541000" y="3013501"/>
                <a:ext cx="279400" cy="830997"/>
              </a:xfrm>
              <a:prstGeom prst="rect">
                <a:avLst/>
              </a:prstGeom>
              <a:grpFill/>
            </p:spPr>
            <p:txBody>
              <a:bodyPr wrap="square" rtlCol="0">
                <a:spAutoFit/>
              </a:bodyPr>
              <a:lstStyle/>
              <a:p>
                <a:r>
                  <a:rPr lang="en-US" sz="4800" b="1" dirty="0"/>
                  <a:t>5</a:t>
                </a:r>
              </a:p>
            </p:txBody>
          </p:sp>
        </p:grpSp>
      </p:grpSp>
      <p:sp>
        <p:nvSpPr>
          <p:cNvPr id="28" name="TextBox 27">
            <a:extLst>
              <a:ext uri="{FF2B5EF4-FFF2-40B4-BE49-F238E27FC236}">
                <a16:creationId xmlns:a16="http://schemas.microsoft.com/office/drawing/2014/main" id="{7DD74A7E-78B8-D2E4-CD67-D625B320AF43}"/>
              </a:ext>
            </a:extLst>
          </p:cNvPr>
          <p:cNvSpPr txBox="1"/>
          <p:nvPr/>
        </p:nvSpPr>
        <p:spPr>
          <a:xfrm>
            <a:off x="1380766" y="3036795"/>
            <a:ext cx="5537529" cy="30469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chemeClr val="bg1"/>
                </a:solidFill>
              </a:rPr>
              <a:t>Timely Support and Efficient Management</a:t>
            </a:r>
          </a:p>
          <a:p>
            <a:endParaRPr lang="en-US" sz="3600" b="1" dirty="0">
              <a:solidFill>
                <a:schemeClr val="bg1"/>
              </a:solidFill>
            </a:endParaRPr>
          </a:p>
          <a:p>
            <a:r>
              <a:rPr lang="en-US" sz="2800" dirty="0">
                <a:solidFill>
                  <a:schemeClr val="bg1"/>
                </a:solidFill>
              </a:rPr>
              <a:t>"Ensuring quick assistance and streamlined service coordination for users and workshops."</a:t>
            </a:r>
            <a:endParaRPr lang="en-US" sz="28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724959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A4DFECA9-8426-AB22-14BC-6B19CD253ACD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A2891DF2-3460-6698-E770-4B2DA3D70346}"/>
              </a:ext>
            </a:extLst>
          </p:cNvPr>
          <p:cNvSpPr txBox="1"/>
          <p:nvPr/>
        </p:nvSpPr>
        <p:spPr>
          <a:xfrm>
            <a:off x="3871608" y="277637"/>
            <a:ext cx="404670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5400" b="1" spc="300" dirty="0">
                <a:solidFill>
                  <a:schemeClr val="tx2">
                    <a:lumMod val="90000"/>
                    <a:lumOff val="1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OBJECTIVES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4F126CB9-AC98-AA4C-B012-D39E340A5C66}"/>
              </a:ext>
            </a:extLst>
          </p:cNvPr>
          <p:cNvGrpSpPr/>
          <p:nvPr/>
        </p:nvGrpSpPr>
        <p:grpSpPr>
          <a:xfrm>
            <a:off x="691473" y="1694952"/>
            <a:ext cx="2665378" cy="4883285"/>
            <a:chOff x="691473" y="1694952"/>
            <a:chExt cx="2665378" cy="4883285"/>
          </a:xfrm>
        </p:grpSpPr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184709F0-B2E0-AD5D-C30E-3650A1D7EA38}"/>
                </a:ext>
              </a:extLst>
            </p:cNvPr>
            <p:cNvGrpSpPr/>
            <p:nvPr/>
          </p:nvGrpSpPr>
          <p:grpSpPr>
            <a:xfrm>
              <a:off x="691473" y="1694952"/>
              <a:ext cx="2665378" cy="4883285"/>
              <a:chOff x="1284051" y="1587841"/>
              <a:chExt cx="2665378" cy="4883285"/>
            </a:xfrm>
          </p:grpSpPr>
          <p:sp>
            <p:nvSpPr>
              <p:cNvPr id="4" name="Rectangle: Rounded Corners 3">
                <a:extLst>
                  <a:ext uri="{FF2B5EF4-FFF2-40B4-BE49-F238E27FC236}">
                    <a16:creationId xmlns:a16="http://schemas.microsoft.com/office/drawing/2014/main" id="{440E0CEB-65CA-FFB1-460A-9F7F84B4E718}"/>
                  </a:ext>
                </a:extLst>
              </p:cNvPr>
              <p:cNvSpPr/>
              <p:nvPr/>
            </p:nvSpPr>
            <p:spPr>
              <a:xfrm>
                <a:off x="1284051" y="1587841"/>
                <a:ext cx="2665378" cy="4883285"/>
              </a:xfrm>
              <a:prstGeom prst="roundRect">
                <a:avLst/>
              </a:prstGeom>
              <a:solidFill>
                <a:schemeClr val="tx2">
                  <a:lumMod val="90000"/>
                  <a:lumOff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" name="Rectangle: Top Corners Rounded 4">
                <a:extLst>
                  <a:ext uri="{FF2B5EF4-FFF2-40B4-BE49-F238E27FC236}">
                    <a16:creationId xmlns:a16="http://schemas.microsoft.com/office/drawing/2014/main" id="{2F35EFE2-3CE0-5200-36B5-495372FA8D30}"/>
                  </a:ext>
                </a:extLst>
              </p:cNvPr>
              <p:cNvSpPr/>
              <p:nvPr/>
            </p:nvSpPr>
            <p:spPr>
              <a:xfrm>
                <a:off x="1342417" y="1587842"/>
                <a:ext cx="2529191" cy="1525010"/>
              </a:xfrm>
              <a:prstGeom prst="round2SameRect">
                <a:avLst>
                  <a:gd name="adj1" fmla="val 25120"/>
                  <a:gd name="adj2" fmla="val 0"/>
                </a:avLst>
              </a:prstGeom>
              <a:solidFill>
                <a:schemeClr val="tx2">
                  <a:lumMod val="75000"/>
                  <a:lumOff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" name="Flowchart: Connector 5">
                <a:extLst>
                  <a:ext uri="{FF2B5EF4-FFF2-40B4-BE49-F238E27FC236}">
                    <a16:creationId xmlns:a16="http://schemas.microsoft.com/office/drawing/2014/main" id="{70297497-B764-74A6-22AC-30E66F84464A}"/>
                  </a:ext>
                </a:extLst>
              </p:cNvPr>
              <p:cNvSpPr/>
              <p:nvPr/>
            </p:nvSpPr>
            <p:spPr>
              <a:xfrm>
                <a:off x="1838527" y="2355211"/>
                <a:ext cx="1517515" cy="1478604"/>
              </a:xfrm>
              <a:prstGeom prst="flowChartConnector">
                <a:avLst/>
              </a:prstGeom>
              <a:solidFill>
                <a:schemeClr val="tx2">
                  <a:lumMod val="75000"/>
                  <a:lumOff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EC13B4FC-AF2C-81F9-DD67-347DB9E9AC1C}"/>
                </a:ext>
              </a:extLst>
            </p:cNvPr>
            <p:cNvSpPr txBox="1"/>
            <p:nvPr/>
          </p:nvSpPr>
          <p:spPr>
            <a:xfrm>
              <a:off x="1522378" y="2435133"/>
              <a:ext cx="1517515" cy="15696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9600" b="1" dirty="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6F3D4FE8-1321-7299-BDA9-B8F358A79EF4}"/>
                </a:ext>
              </a:extLst>
            </p:cNvPr>
            <p:cNvSpPr txBox="1"/>
            <p:nvPr/>
          </p:nvSpPr>
          <p:spPr>
            <a:xfrm>
              <a:off x="759566" y="4029483"/>
              <a:ext cx="2529191" cy="23083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dirty="0">
                  <a:solidFill>
                    <a:schemeClr val="bg1"/>
                  </a:solidFill>
                  <a:latin typeface="Calibri" panose="020F0502020204030204" pitchFamily="34" charset="0"/>
                  <a:ea typeface="Calibri" panose="020F0502020204030204" pitchFamily="34" charset="0"/>
                  <a:cs typeface="Calibri" panose="020F0502020204030204" pitchFamily="34" charset="0"/>
                </a:rPr>
                <a:t>To book services at home or workshops.</a:t>
              </a:r>
            </a:p>
          </p:txBody>
        </p:sp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AF95432E-6721-FD02-19C5-CA7BE8BAC108}"/>
              </a:ext>
            </a:extLst>
          </p:cNvPr>
          <p:cNvGrpSpPr/>
          <p:nvPr/>
        </p:nvGrpSpPr>
        <p:grpSpPr>
          <a:xfrm>
            <a:off x="4562272" y="1694953"/>
            <a:ext cx="2665378" cy="4883285"/>
            <a:chOff x="4562272" y="1694953"/>
            <a:chExt cx="2665378" cy="4883285"/>
          </a:xfrm>
        </p:grpSpPr>
        <p:grpSp>
          <p:nvGrpSpPr>
            <p:cNvPr id="12" name="Group 11">
              <a:extLst>
                <a:ext uri="{FF2B5EF4-FFF2-40B4-BE49-F238E27FC236}">
                  <a16:creationId xmlns:a16="http://schemas.microsoft.com/office/drawing/2014/main" id="{FF7F9BE5-CEF1-4C53-1133-3767B551129C}"/>
                </a:ext>
              </a:extLst>
            </p:cNvPr>
            <p:cNvGrpSpPr/>
            <p:nvPr/>
          </p:nvGrpSpPr>
          <p:grpSpPr>
            <a:xfrm>
              <a:off x="4562272" y="1694953"/>
              <a:ext cx="2665378" cy="4883285"/>
              <a:chOff x="1284051" y="1587841"/>
              <a:chExt cx="2665378" cy="4883285"/>
            </a:xfrm>
          </p:grpSpPr>
          <p:sp>
            <p:nvSpPr>
              <p:cNvPr id="13" name="Rectangle: Rounded Corners 12">
                <a:extLst>
                  <a:ext uri="{FF2B5EF4-FFF2-40B4-BE49-F238E27FC236}">
                    <a16:creationId xmlns:a16="http://schemas.microsoft.com/office/drawing/2014/main" id="{A433AC78-18B1-491F-6253-133CE7338662}"/>
                  </a:ext>
                </a:extLst>
              </p:cNvPr>
              <p:cNvSpPr/>
              <p:nvPr/>
            </p:nvSpPr>
            <p:spPr>
              <a:xfrm>
                <a:off x="1284051" y="1587841"/>
                <a:ext cx="2665378" cy="4883285"/>
              </a:xfrm>
              <a:prstGeom prst="roundRect">
                <a:avLst/>
              </a:prstGeom>
              <a:solidFill>
                <a:schemeClr val="tx2">
                  <a:lumMod val="90000"/>
                  <a:lumOff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4" name="Rectangle: Top Corners Rounded 13">
                <a:extLst>
                  <a:ext uri="{FF2B5EF4-FFF2-40B4-BE49-F238E27FC236}">
                    <a16:creationId xmlns:a16="http://schemas.microsoft.com/office/drawing/2014/main" id="{2D792A04-CAB4-FD7D-02B1-A67A6B9B81F0}"/>
                  </a:ext>
                </a:extLst>
              </p:cNvPr>
              <p:cNvSpPr/>
              <p:nvPr/>
            </p:nvSpPr>
            <p:spPr>
              <a:xfrm>
                <a:off x="1342417" y="1587842"/>
                <a:ext cx="2529191" cy="1525010"/>
              </a:xfrm>
              <a:prstGeom prst="round2SameRect">
                <a:avLst>
                  <a:gd name="adj1" fmla="val 25120"/>
                  <a:gd name="adj2" fmla="val 0"/>
                </a:avLst>
              </a:prstGeom>
              <a:solidFill>
                <a:schemeClr val="tx2">
                  <a:lumMod val="75000"/>
                  <a:lumOff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" name="Flowchart: Connector 14">
                <a:extLst>
                  <a:ext uri="{FF2B5EF4-FFF2-40B4-BE49-F238E27FC236}">
                    <a16:creationId xmlns:a16="http://schemas.microsoft.com/office/drawing/2014/main" id="{3DF37FCF-2883-7956-68C3-1B9D06A5A4B8}"/>
                  </a:ext>
                </a:extLst>
              </p:cNvPr>
              <p:cNvSpPr/>
              <p:nvPr/>
            </p:nvSpPr>
            <p:spPr>
              <a:xfrm>
                <a:off x="1838527" y="2355211"/>
                <a:ext cx="1517515" cy="1478604"/>
              </a:xfrm>
              <a:prstGeom prst="flowChartConnector">
                <a:avLst/>
              </a:prstGeom>
              <a:solidFill>
                <a:schemeClr val="tx2">
                  <a:lumMod val="75000"/>
                  <a:lumOff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B4959E7D-B8B4-92A0-D054-7F20B8F5082F}"/>
                </a:ext>
              </a:extLst>
            </p:cNvPr>
            <p:cNvSpPr txBox="1"/>
            <p:nvPr/>
          </p:nvSpPr>
          <p:spPr>
            <a:xfrm>
              <a:off x="5413441" y="2459823"/>
              <a:ext cx="1517515" cy="15696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9600" b="1" dirty="0">
                  <a:solidFill>
                    <a:schemeClr val="bg1"/>
                  </a:solidFill>
                </a:rPr>
                <a:t>2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72725917-AEFE-8AC8-1EB5-18AA142BD51D}"/>
                </a:ext>
              </a:extLst>
            </p:cNvPr>
            <p:cNvSpPr txBox="1"/>
            <p:nvPr/>
          </p:nvSpPr>
          <p:spPr>
            <a:xfrm>
              <a:off x="4630365" y="4064488"/>
              <a:ext cx="2529191" cy="23083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dirty="0">
                  <a:solidFill>
                    <a:schemeClr val="bg1"/>
                  </a:solidFill>
                  <a:latin typeface="Calibri" panose="020F0502020204030204" pitchFamily="34" charset="0"/>
                  <a:ea typeface="Calibri" panose="020F0502020204030204" pitchFamily="34" charset="0"/>
                  <a:cs typeface="Calibri" panose="020F0502020204030204" pitchFamily="34" charset="0"/>
                </a:rPr>
                <a:t>To request emergency help anytime.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C78DB608-2124-31D6-AF16-0E5D732F7532}"/>
              </a:ext>
            </a:extLst>
          </p:cNvPr>
          <p:cNvGrpSpPr/>
          <p:nvPr/>
        </p:nvGrpSpPr>
        <p:grpSpPr>
          <a:xfrm>
            <a:off x="8597631" y="1694952"/>
            <a:ext cx="2665378" cy="4883285"/>
            <a:chOff x="8597631" y="1694952"/>
            <a:chExt cx="2665378" cy="4883285"/>
          </a:xfrm>
        </p:grpSpPr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CC387B5A-1F4A-B79E-7302-009BB9C8FACB}"/>
                </a:ext>
              </a:extLst>
            </p:cNvPr>
            <p:cNvGrpSpPr/>
            <p:nvPr/>
          </p:nvGrpSpPr>
          <p:grpSpPr>
            <a:xfrm>
              <a:off x="8597631" y="1694952"/>
              <a:ext cx="2665378" cy="4883285"/>
              <a:chOff x="1284051" y="1587841"/>
              <a:chExt cx="2665378" cy="4883285"/>
            </a:xfrm>
          </p:grpSpPr>
          <p:sp>
            <p:nvSpPr>
              <p:cNvPr id="9" name="Rectangle: Rounded Corners 8">
                <a:extLst>
                  <a:ext uri="{FF2B5EF4-FFF2-40B4-BE49-F238E27FC236}">
                    <a16:creationId xmlns:a16="http://schemas.microsoft.com/office/drawing/2014/main" id="{1C48D752-4BA2-E230-A2F4-9EA30DC6D7B0}"/>
                  </a:ext>
                </a:extLst>
              </p:cNvPr>
              <p:cNvSpPr/>
              <p:nvPr/>
            </p:nvSpPr>
            <p:spPr>
              <a:xfrm>
                <a:off x="1284051" y="1587841"/>
                <a:ext cx="2665378" cy="4883285"/>
              </a:xfrm>
              <a:prstGeom prst="roundRect">
                <a:avLst/>
              </a:prstGeom>
              <a:solidFill>
                <a:schemeClr val="tx2">
                  <a:lumMod val="90000"/>
                  <a:lumOff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" name="Rectangle: Top Corners Rounded 9">
                <a:extLst>
                  <a:ext uri="{FF2B5EF4-FFF2-40B4-BE49-F238E27FC236}">
                    <a16:creationId xmlns:a16="http://schemas.microsoft.com/office/drawing/2014/main" id="{7A904A60-6D02-45B0-EB38-6038EFBEECBA}"/>
                  </a:ext>
                </a:extLst>
              </p:cNvPr>
              <p:cNvSpPr/>
              <p:nvPr/>
            </p:nvSpPr>
            <p:spPr>
              <a:xfrm>
                <a:off x="1342417" y="1587842"/>
                <a:ext cx="2529191" cy="1525010"/>
              </a:xfrm>
              <a:prstGeom prst="round2SameRect">
                <a:avLst>
                  <a:gd name="adj1" fmla="val 25120"/>
                  <a:gd name="adj2" fmla="val 0"/>
                </a:avLst>
              </a:prstGeom>
              <a:solidFill>
                <a:schemeClr val="tx2">
                  <a:lumMod val="75000"/>
                  <a:lumOff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Flowchart: Connector 10">
                <a:extLst>
                  <a:ext uri="{FF2B5EF4-FFF2-40B4-BE49-F238E27FC236}">
                    <a16:creationId xmlns:a16="http://schemas.microsoft.com/office/drawing/2014/main" id="{0670D6FF-049B-24E6-1630-063A36D8EEA9}"/>
                  </a:ext>
                </a:extLst>
              </p:cNvPr>
              <p:cNvSpPr/>
              <p:nvPr/>
            </p:nvSpPr>
            <p:spPr>
              <a:xfrm>
                <a:off x="1838527" y="2355211"/>
                <a:ext cx="1517515" cy="1478604"/>
              </a:xfrm>
              <a:prstGeom prst="flowChartConnector">
                <a:avLst/>
              </a:prstGeom>
              <a:solidFill>
                <a:schemeClr val="tx2">
                  <a:lumMod val="75000"/>
                  <a:lumOff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9350E6B7-D381-A6DF-4B67-074262DDB1B2}"/>
                </a:ext>
              </a:extLst>
            </p:cNvPr>
            <p:cNvSpPr txBox="1"/>
            <p:nvPr/>
          </p:nvSpPr>
          <p:spPr>
            <a:xfrm>
              <a:off x="9451232" y="2459823"/>
              <a:ext cx="1517515" cy="15696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9600" b="1" dirty="0">
                  <a:solidFill>
                    <a:schemeClr val="bg1"/>
                  </a:solidFill>
                </a:rPr>
                <a:t>3</a:t>
              </a:r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580C1FDB-8EF2-AC92-7A6F-798CA0A1B937}"/>
                </a:ext>
              </a:extLst>
            </p:cNvPr>
            <p:cNvSpPr txBox="1"/>
            <p:nvPr/>
          </p:nvSpPr>
          <p:spPr>
            <a:xfrm>
              <a:off x="8675452" y="4136594"/>
              <a:ext cx="2529191" cy="175432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dirty="0">
                  <a:solidFill>
                    <a:schemeClr val="bg1"/>
                  </a:solidFill>
                  <a:latin typeface="Calibri" panose="020F0502020204030204" pitchFamily="34" charset="0"/>
                  <a:ea typeface="Calibri" panose="020F0502020204030204" pitchFamily="34" charset="0"/>
                  <a:cs typeface="Calibri" panose="020F0502020204030204" pitchFamily="34" charset="0"/>
                </a:rPr>
                <a:t>To get real-time AI support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181841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8EB1CFD-06F2-B5D7-0B3D-01A24A81844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92CBF71D-B3E5-1294-C188-35995DE4A01A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2DD9216-B73C-1A31-D823-89E626B84409}"/>
              </a:ext>
            </a:extLst>
          </p:cNvPr>
          <p:cNvSpPr txBox="1"/>
          <p:nvPr/>
        </p:nvSpPr>
        <p:spPr>
          <a:xfrm>
            <a:off x="3871608" y="277637"/>
            <a:ext cx="404670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5400" b="1" spc="300" dirty="0">
                <a:solidFill>
                  <a:schemeClr val="tx2">
                    <a:lumMod val="90000"/>
                    <a:lumOff val="1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OBJECTIVES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456BB7EE-96F2-2563-A449-178DB7BE142F}"/>
              </a:ext>
            </a:extLst>
          </p:cNvPr>
          <p:cNvGrpSpPr/>
          <p:nvPr/>
        </p:nvGrpSpPr>
        <p:grpSpPr>
          <a:xfrm>
            <a:off x="216440" y="953311"/>
            <a:ext cx="4046707" cy="5624927"/>
            <a:chOff x="691473" y="1694952"/>
            <a:chExt cx="2665378" cy="4883285"/>
          </a:xfrm>
        </p:grpSpPr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08653144-ACFB-0F98-1D18-575E82A95C4F}"/>
                </a:ext>
              </a:extLst>
            </p:cNvPr>
            <p:cNvGrpSpPr/>
            <p:nvPr/>
          </p:nvGrpSpPr>
          <p:grpSpPr>
            <a:xfrm>
              <a:off x="691473" y="1694952"/>
              <a:ext cx="2665378" cy="4883285"/>
              <a:chOff x="1284051" y="1587841"/>
              <a:chExt cx="2665378" cy="4883285"/>
            </a:xfrm>
          </p:grpSpPr>
          <p:sp>
            <p:nvSpPr>
              <p:cNvPr id="4" name="Rectangle: Rounded Corners 3">
                <a:extLst>
                  <a:ext uri="{FF2B5EF4-FFF2-40B4-BE49-F238E27FC236}">
                    <a16:creationId xmlns:a16="http://schemas.microsoft.com/office/drawing/2014/main" id="{B9A6DDFD-DAF2-1B1B-B551-2D11410361B2}"/>
                  </a:ext>
                </a:extLst>
              </p:cNvPr>
              <p:cNvSpPr/>
              <p:nvPr/>
            </p:nvSpPr>
            <p:spPr>
              <a:xfrm>
                <a:off x="1284051" y="1587841"/>
                <a:ext cx="2665378" cy="4883285"/>
              </a:xfrm>
              <a:prstGeom prst="roundRect">
                <a:avLst/>
              </a:prstGeom>
              <a:solidFill>
                <a:schemeClr val="tx2">
                  <a:lumMod val="90000"/>
                  <a:lumOff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" name="Rectangle: Top Corners Rounded 4">
                <a:extLst>
                  <a:ext uri="{FF2B5EF4-FFF2-40B4-BE49-F238E27FC236}">
                    <a16:creationId xmlns:a16="http://schemas.microsoft.com/office/drawing/2014/main" id="{BE58454A-66D7-F7F0-A12E-45393A6DB31C}"/>
                  </a:ext>
                </a:extLst>
              </p:cNvPr>
              <p:cNvSpPr/>
              <p:nvPr/>
            </p:nvSpPr>
            <p:spPr>
              <a:xfrm>
                <a:off x="1342417" y="1587842"/>
                <a:ext cx="2529191" cy="1525010"/>
              </a:xfrm>
              <a:prstGeom prst="round2SameRect">
                <a:avLst>
                  <a:gd name="adj1" fmla="val 25120"/>
                  <a:gd name="adj2" fmla="val 0"/>
                </a:avLst>
              </a:prstGeom>
              <a:solidFill>
                <a:schemeClr val="tx2">
                  <a:lumMod val="75000"/>
                  <a:lumOff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" name="Flowchart: Connector 5">
                <a:extLst>
                  <a:ext uri="{FF2B5EF4-FFF2-40B4-BE49-F238E27FC236}">
                    <a16:creationId xmlns:a16="http://schemas.microsoft.com/office/drawing/2014/main" id="{ABC04BC5-9225-BA2F-4C84-DF0B8F1B1709}"/>
                  </a:ext>
                </a:extLst>
              </p:cNvPr>
              <p:cNvSpPr/>
              <p:nvPr/>
            </p:nvSpPr>
            <p:spPr>
              <a:xfrm>
                <a:off x="1838527" y="2355211"/>
                <a:ext cx="1517515" cy="1478604"/>
              </a:xfrm>
              <a:prstGeom prst="flowChartConnector">
                <a:avLst/>
              </a:prstGeom>
              <a:solidFill>
                <a:schemeClr val="tx2">
                  <a:lumMod val="75000"/>
                  <a:lumOff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17DF50AD-DB52-8794-9F8A-EC3EA9ACDF12}"/>
                </a:ext>
              </a:extLst>
            </p:cNvPr>
            <p:cNvSpPr txBox="1"/>
            <p:nvPr/>
          </p:nvSpPr>
          <p:spPr>
            <a:xfrm>
              <a:off x="1697120" y="2386494"/>
              <a:ext cx="1517515" cy="15696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9600" b="1" dirty="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79DDE6E2-7EB8-5843-7C9B-ECFD57562655}"/>
                </a:ext>
              </a:extLst>
            </p:cNvPr>
            <p:cNvSpPr txBox="1"/>
            <p:nvPr/>
          </p:nvSpPr>
          <p:spPr>
            <a:xfrm>
              <a:off x="759566" y="4029483"/>
              <a:ext cx="2529191" cy="24314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4400" dirty="0">
                  <a:solidFill>
                    <a:schemeClr val="bg1"/>
                  </a:solidFill>
                  <a:latin typeface="Calibri" panose="020F0502020204030204" pitchFamily="34" charset="0"/>
                  <a:ea typeface="Calibri" panose="020F0502020204030204" pitchFamily="34" charset="0"/>
                  <a:cs typeface="Calibri" panose="020F0502020204030204" pitchFamily="34" charset="0"/>
                </a:rPr>
                <a:t>To book services at home or workshops.</a:t>
              </a:r>
            </a:p>
          </p:txBody>
        </p:sp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D4B66B0D-9C14-22EB-A95D-ED20831CE473}"/>
              </a:ext>
            </a:extLst>
          </p:cNvPr>
          <p:cNvGrpSpPr/>
          <p:nvPr/>
        </p:nvGrpSpPr>
        <p:grpSpPr>
          <a:xfrm>
            <a:off x="4562272" y="1694953"/>
            <a:ext cx="2665378" cy="4883285"/>
            <a:chOff x="4562272" y="1694953"/>
            <a:chExt cx="2665378" cy="4883285"/>
          </a:xfrm>
        </p:grpSpPr>
        <p:grpSp>
          <p:nvGrpSpPr>
            <p:cNvPr id="12" name="Group 11">
              <a:extLst>
                <a:ext uri="{FF2B5EF4-FFF2-40B4-BE49-F238E27FC236}">
                  <a16:creationId xmlns:a16="http://schemas.microsoft.com/office/drawing/2014/main" id="{EA1396F4-4D28-7997-D838-E8DDDCF9D0AE}"/>
                </a:ext>
              </a:extLst>
            </p:cNvPr>
            <p:cNvGrpSpPr/>
            <p:nvPr/>
          </p:nvGrpSpPr>
          <p:grpSpPr>
            <a:xfrm>
              <a:off x="4562272" y="1694953"/>
              <a:ext cx="2665378" cy="4883285"/>
              <a:chOff x="1284051" y="1587841"/>
              <a:chExt cx="2665378" cy="4883285"/>
            </a:xfrm>
          </p:grpSpPr>
          <p:sp>
            <p:nvSpPr>
              <p:cNvPr id="13" name="Rectangle: Rounded Corners 12">
                <a:extLst>
                  <a:ext uri="{FF2B5EF4-FFF2-40B4-BE49-F238E27FC236}">
                    <a16:creationId xmlns:a16="http://schemas.microsoft.com/office/drawing/2014/main" id="{66CA9746-0B0B-E9F1-B440-34384C91AFA3}"/>
                  </a:ext>
                </a:extLst>
              </p:cNvPr>
              <p:cNvSpPr/>
              <p:nvPr/>
            </p:nvSpPr>
            <p:spPr>
              <a:xfrm>
                <a:off x="1284051" y="1587841"/>
                <a:ext cx="2665378" cy="4883285"/>
              </a:xfrm>
              <a:prstGeom prst="roundRect">
                <a:avLst/>
              </a:prstGeom>
              <a:solidFill>
                <a:schemeClr val="tx2">
                  <a:lumMod val="90000"/>
                  <a:lumOff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4" name="Rectangle: Top Corners Rounded 13">
                <a:extLst>
                  <a:ext uri="{FF2B5EF4-FFF2-40B4-BE49-F238E27FC236}">
                    <a16:creationId xmlns:a16="http://schemas.microsoft.com/office/drawing/2014/main" id="{F1094DF7-FFE3-56F4-4025-B89510D84275}"/>
                  </a:ext>
                </a:extLst>
              </p:cNvPr>
              <p:cNvSpPr/>
              <p:nvPr/>
            </p:nvSpPr>
            <p:spPr>
              <a:xfrm>
                <a:off x="1342417" y="1587842"/>
                <a:ext cx="2529191" cy="1525010"/>
              </a:xfrm>
              <a:prstGeom prst="round2SameRect">
                <a:avLst>
                  <a:gd name="adj1" fmla="val 25120"/>
                  <a:gd name="adj2" fmla="val 0"/>
                </a:avLst>
              </a:prstGeom>
              <a:solidFill>
                <a:schemeClr val="tx2">
                  <a:lumMod val="75000"/>
                  <a:lumOff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" name="Flowchart: Connector 14">
                <a:extLst>
                  <a:ext uri="{FF2B5EF4-FFF2-40B4-BE49-F238E27FC236}">
                    <a16:creationId xmlns:a16="http://schemas.microsoft.com/office/drawing/2014/main" id="{9EC33D51-195F-E829-F4D3-507B6B1117E5}"/>
                  </a:ext>
                </a:extLst>
              </p:cNvPr>
              <p:cNvSpPr/>
              <p:nvPr/>
            </p:nvSpPr>
            <p:spPr>
              <a:xfrm>
                <a:off x="1838527" y="2355211"/>
                <a:ext cx="1517515" cy="1478604"/>
              </a:xfrm>
              <a:prstGeom prst="flowChartConnector">
                <a:avLst/>
              </a:prstGeom>
              <a:solidFill>
                <a:schemeClr val="tx2">
                  <a:lumMod val="75000"/>
                  <a:lumOff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B1B96C75-BF35-DBA4-93FC-86C50FCC72F3}"/>
                </a:ext>
              </a:extLst>
            </p:cNvPr>
            <p:cNvSpPr txBox="1"/>
            <p:nvPr/>
          </p:nvSpPr>
          <p:spPr>
            <a:xfrm>
              <a:off x="5413441" y="2459823"/>
              <a:ext cx="1517515" cy="15696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9600" b="1" dirty="0">
                  <a:solidFill>
                    <a:schemeClr val="bg1"/>
                  </a:solidFill>
                </a:rPr>
                <a:t>2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117FAEE8-8B27-5DAF-603B-2E914BB93C83}"/>
                </a:ext>
              </a:extLst>
            </p:cNvPr>
            <p:cNvSpPr txBox="1"/>
            <p:nvPr/>
          </p:nvSpPr>
          <p:spPr>
            <a:xfrm>
              <a:off x="4630365" y="4064488"/>
              <a:ext cx="2529191" cy="23083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dirty="0">
                  <a:solidFill>
                    <a:schemeClr val="bg1"/>
                  </a:solidFill>
                  <a:latin typeface="Calibri" panose="020F0502020204030204" pitchFamily="34" charset="0"/>
                  <a:ea typeface="Calibri" panose="020F0502020204030204" pitchFamily="34" charset="0"/>
                  <a:cs typeface="Calibri" panose="020F0502020204030204" pitchFamily="34" charset="0"/>
                </a:rPr>
                <a:t>To request emergency help anytime.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641D5159-BA21-BC7B-64FD-AE0FFA3FDAFF}"/>
              </a:ext>
            </a:extLst>
          </p:cNvPr>
          <p:cNvGrpSpPr/>
          <p:nvPr/>
        </p:nvGrpSpPr>
        <p:grpSpPr>
          <a:xfrm>
            <a:off x="8597631" y="1694952"/>
            <a:ext cx="2665378" cy="4883285"/>
            <a:chOff x="8597631" y="1694952"/>
            <a:chExt cx="2665378" cy="4883285"/>
          </a:xfrm>
        </p:grpSpPr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A85D088D-5131-46EB-AF9F-27F38667B63A}"/>
                </a:ext>
              </a:extLst>
            </p:cNvPr>
            <p:cNvGrpSpPr/>
            <p:nvPr/>
          </p:nvGrpSpPr>
          <p:grpSpPr>
            <a:xfrm>
              <a:off x="8597631" y="1694952"/>
              <a:ext cx="2665378" cy="4883285"/>
              <a:chOff x="1284051" y="1587841"/>
              <a:chExt cx="2665378" cy="4883285"/>
            </a:xfrm>
          </p:grpSpPr>
          <p:sp>
            <p:nvSpPr>
              <p:cNvPr id="9" name="Rectangle: Rounded Corners 8">
                <a:extLst>
                  <a:ext uri="{FF2B5EF4-FFF2-40B4-BE49-F238E27FC236}">
                    <a16:creationId xmlns:a16="http://schemas.microsoft.com/office/drawing/2014/main" id="{CDEE0974-0153-FDD8-2B5E-DA78C71B832F}"/>
                  </a:ext>
                </a:extLst>
              </p:cNvPr>
              <p:cNvSpPr/>
              <p:nvPr/>
            </p:nvSpPr>
            <p:spPr>
              <a:xfrm>
                <a:off x="1284051" y="1587841"/>
                <a:ext cx="2665378" cy="4883285"/>
              </a:xfrm>
              <a:prstGeom prst="roundRect">
                <a:avLst/>
              </a:prstGeom>
              <a:solidFill>
                <a:schemeClr val="tx2">
                  <a:lumMod val="90000"/>
                  <a:lumOff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" name="Rectangle: Top Corners Rounded 9">
                <a:extLst>
                  <a:ext uri="{FF2B5EF4-FFF2-40B4-BE49-F238E27FC236}">
                    <a16:creationId xmlns:a16="http://schemas.microsoft.com/office/drawing/2014/main" id="{7F0DAA80-BC49-45F2-B0F6-ABDE6E915410}"/>
                  </a:ext>
                </a:extLst>
              </p:cNvPr>
              <p:cNvSpPr/>
              <p:nvPr/>
            </p:nvSpPr>
            <p:spPr>
              <a:xfrm>
                <a:off x="1342417" y="1587842"/>
                <a:ext cx="2529191" cy="1525010"/>
              </a:xfrm>
              <a:prstGeom prst="round2SameRect">
                <a:avLst>
                  <a:gd name="adj1" fmla="val 25120"/>
                  <a:gd name="adj2" fmla="val 0"/>
                </a:avLst>
              </a:prstGeom>
              <a:solidFill>
                <a:schemeClr val="tx2">
                  <a:lumMod val="75000"/>
                  <a:lumOff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Flowchart: Connector 10">
                <a:extLst>
                  <a:ext uri="{FF2B5EF4-FFF2-40B4-BE49-F238E27FC236}">
                    <a16:creationId xmlns:a16="http://schemas.microsoft.com/office/drawing/2014/main" id="{02AEBD70-5632-3CEE-CDBD-9B5DBE7A9AF2}"/>
                  </a:ext>
                </a:extLst>
              </p:cNvPr>
              <p:cNvSpPr/>
              <p:nvPr/>
            </p:nvSpPr>
            <p:spPr>
              <a:xfrm>
                <a:off x="1838527" y="2355211"/>
                <a:ext cx="1517515" cy="1478604"/>
              </a:xfrm>
              <a:prstGeom prst="flowChartConnector">
                <a:avLst/>
              </a:prstGeom>
              <a:solidFill>
                <a:schemeClr val="tx2">
                  <a:lumMod val="75000"/>
                  <a:lumOff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BDB10D04-52E3-8F1F-F4A3-DB565732B5B0}"/>
                </a:ext>
              </a:extLst>
            </p:cNvPr>
            <p:cNvSpPr txBox="1"/>
            <p:nvPr/>
          </p:nvSpPr>
          <p:spPr>
            <a:xfrm>
              <a:off x="9451232" y="2459823"/>
              <a:ext cx="1517515" cy="15696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9600" b="1" dirty="0">
                  <a:solidFill>
                    <a:schemeClr val="bg1"/>
                  </a:solidFill>
                </a:rPr>
                <a:t>3</a:t>
              </a:r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512EFECD-CE11-3E21-38B2-9E746026D112}"/>
                </a:ext>
              </a:extLst>
            </p:cNvPr>
            <p:cNvSpPr txBox="1"/>
            <p:nvPr/>
          </p:nvSpPr>
          <p:spPr>
            <a:xfrm>
              <a:off x="8675452" y="4136594"/>
              <a:ext cx="2529191" cy="175432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dirty="0">
                  <a:solidFill>
                    <a:schemeClr val="bg1"/>
                  </a:solidFill>
                  <a:latin typeface="Calibri" panose="020F0502020204030204" pitchFamily="34" charset="0"/>
                  <a:ea typeface="Calibri" panose="020F0502020204030204" pitchFamily="34" charset="0"/>
                  <a:cs typeface="Calibri" panose="020F0502020204030204" pitchFamily="34" charset="0"/>
                </a:rPr>
                <a:t>To get real-time AI support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3401683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0451013-8C23-1E7D-86AA-55963840D4D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8736FD2D-4C77-A17B-89F8-A617AFD1C787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90F6AF1-0524-1997-0A3C-197AA4764336}"/>
              </a:ext>
            </a:extLst>
          </p:cNvPr>
          <p:cNvSpPr txBox="1"/>
          <p:nvPr/>
        </p:nvSpPr>
        <p:spPr>
          <a:xfrm>
            <a:off x="3871608" y="277637"/>
            <a:ext cx="404670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5400" b="1" spc="300" dirty="0">
                <a:solidFill>
                  <a:schemeClr val="tx2">
                    <a:lumMod val="90000"/>
                    <a:lumOff val="1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OBJECTIVES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4D95577A-2B71-6EFE-5F98-39C0509BB377}"/>
              </a:ext>
            </a:extLst>
          </p:cNvPr>
          <p:cNvGrpSpPr/>
          <p:nvPr/>
        </p:nvGrpSpPr>
        <p:grpSpPr>
          <a:xfrm>
            <a:off x="691473" y="1694952"/>
            <a:ext cx="2665378" cy="4883285"/>
            <a:chOff x="691473" y="1694952"/>
            <a:chExt cx="2665378" cy="4883285"/>
          </a:xfrm>
        </p:grpSpPr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3B446A27-81D8-89B7-833E-28ACBBD82D15}"/>
                </a:ext>
              </a:extLst>
            </p:cNvPr>
            <p:cNvGrpSpPr/>
            <p:nvPr/>
          </p:nvGrpSpPr>
          <p:grpSpPr>
            <a:xfrm>
              <a:off x="691473" y="1694952"/>
              <a:ext cx="2665378" cy="4883285"/>
              <a:chOff x="1284051" y="1587841"/>
              <a:chExt cx="2665378" cy="4883285"/>
            </a:xfrm>
          </p:grpSpPr>
          <p:sp>
            <p:nvSpPr>
              <p:cNvPr id="4" name="Rectangle: Rounded Corners 3">
                <a:extLst>
                  <a:ext uri="{FF2B5EF4-FFF2-40B4-BE49-F238E27FC236}">
                    <a16:creationId xmlns:a16="http://schemas.microsoft.com/office/drawing/2014/main" id="{D718CBE9-1F16-134E-0168-871EFE931087}"/>
                  </a:ext>
                </a:extLst>
              </p:cNvPr>
              <p:cNvSpPr/>
              <p:nvPr/>
            </p:nvSpPr>
            <p:spPr>
              <a:xfrm>
                <a:off x="1284051" y="1587841"/>
                <a:ext cx="2665378" cy="4883285"/>
              </a:xfrm>
              <a:prstGeom prst="roundRect">
                <a:avLst/>
              </a:prstGeom>
              <a:solidFill>
                <a:schemeClr val="tx2">
                  <a:lumMod val="90000"/>
                  <a:lumOff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" name="Rectangle: Top Corners Rounded 4">
                <a:extLst>
                  <a:ext uri="{FF2B5EF4-FFF2-40B4-BE49-F238E27FC236}">
                    <a16:creationId xmlns:a16="http://schemas.microsoft.com/office/drawing/2014/main" id="{B566BB80-C1D5-DEF0-ED0F-37CA6A903050}"/>
                  </a:ext>
                </a:extLst>
              </p:cNvPr>
              <p:cNvSpPr/>
              <p:nvPr/>
            </p:nvSpPr>
            <p:spPr>
              <a:xfrm>
                <a:off x="1342417" y="1587842"/>
                <a:ext cx="2529191" cy="1525010"/>
              </a:xfrm>
              <a:prstGeom prst="round2SameRect">
                <a:avLst>
                  <a:gd name="adj1" fmla="val 25120"/>
                  <a:gd name="adj2" fmla="val 0"/>
                </a:avLst>
              </a:prstGeom>
              <a:solidFill>
                <a:schemeClr val="tx2">
                  <a:lumMod val="75000"/>
                  <a:lumOff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" name="Flowchart: Connector 5">
                <a:extLst>
                  <a:ext uri="{FF2B5EF4-FFF2-40B4-BE49-F238E27FC236}">
                    <a16:creationId xmlns:a16="http://schemas.microsoft.com/office/drawing/2014/main" id="{63243011-4959-F81D-083D-2EA9B5D19F16}"/>
                  </a:ext>
                </a:extLst>
              </p:cNvPr>
              <p:cNvSpPr/>
              <p:nvPr/>
            </p:nvSpPr>
            <p:spPr>
              <a:xfrm>
                <a:off x="1838527" y="2355211"/>
                <a:ext cx="1517515" cy="1478604"/>
              </a:xfrm>
              <a:prstGeom prst="flowChartConnector">
                <a:avLst/>
              </a:prstGeom>
              <a:solidFill>
                <a:schemeClr val="tx2">
                  <a:lumMod val="75000"/>
                  <a:lumOff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40D9075B-DE81-B465-4DBA-0478EAF2F032}"/>
                </a:ext>
              </a:extLst>
            </p:cNvPr>
            <p:cNvSpPr txBox="1"/>
            <p:nvPr/>
          </p:nvSpPr>
          <p:spPr>
            <a:xfrm>
              <a:off x="1522378" y="2435133"/>
              <a:ext cx="1517515" cy="15696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9600" b="1" dirty="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0E46DCEE-5D18-A35D-5E97-4738178D7140}"/>
                </a:ext>
              </a:extLst>
            </p:cNvPr>
            <p:cNvSpPr txBox="1"/>
            <p:nvPr/>
          </p:nvSpPr>
          <p:spPr>
            <a:xfrm>
              <a:off x="759566" y="4029483"/>
              <a:ext cx="2529191" cy="23083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dirty="0">
                  <a:solidFill>
                    <a:schemeClr val="bg1"/>
                  </a:solidFill>
                  <a:latin typeface="Calibri" panose="020F0502020204030204" pitchFamily="34" charset="0"/>
                  <a:ea typeface="Calibri" panose="020F0502020204030204" pitchFamily="34" charset="0"/>
                  <a:cs typeface="Calibri" panose="020F0502020204030204" pitchFamily="34" charset="0"/>
                </a:rPr>
                <a:t>To book services at home or workshops.</a:t>
              </a:r>
            </a:p>
          </p:txBody>
        </p:sp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153F09ED-4A0A-017F-5E69-63C5F7634A13}"/>
              </a:ext>
            </a:extLst>
          </p:cNvPr>
          <p:cNvGrpSpPr/>
          <p:nvPr/>
        </p:nvGrpSpPr>
        <p:grpSpPr>
          <a:xfrm>
            <a:off x="3565186" y="1200967"/>
            <a:ext cx="4791686" cy="5377271"/>
            <a:chOff x="4562272" y="1694953"/>
            <a:chExt cx="2665378" cy="4883285"/>
          </a:xfrm>
        </p:grpSpPr>
        <p:grpSp>
          <p:nvGrpSpPr>
            <p:cNvPr id="12" name="Group 11">
              <a:extLst>
                <a:ext uri="{FF2B5EF4-FFF2-40B4-BE49-F238E27FC236}">
                  <a16:creationId xmlns:a16="http://schemas.microsoft.com/office/drawing/2014/main" id="{08DF37E4-A3BD-4FAF-272E-8DE0DAE14EAE}"/>
                </a:ext>
              </a:extLst>
            </p:cNvPr>
            <p:cNvGrpSpPr/>
            <p:nvPr/>
          </p:nvGrpSpPr>
          <p:grpSpPr>
            <a:xfrm>
              <a:off x="4562272" y="1694953"/>
              <a:ext cx="2665378" cy="4883285"/>
              <a:chOff x="1284051" y="1587841"/>
              <a:chExt cx="2665378" cy="4883285"/>
            </a:xfrm>
          </p:grpSpPr>
          <p:sp>
            <p:nvSpPr>
              <p:cNvPr id="13" name="Rectangle: Rounded Corners 12">
                <a:extLst>
                  <a:ext uri="{FF2B5EF4-FFF2-40B4-BE49-F238E27FC236}">
                    <a16:creationId xmlns:a16="http://schemas.microsoft.com/office/drawing/2014/main" id="{01730F29-F0AD-FBF7-461F-87C51BAB7DE2}"/>
                  </a:ext>
                </a:extLst>
              </p:cNvPr>
              <p:cNvSpPr/>
              <p:nvPr/>
            </p:nvSpPr>
            <p:spPr>
              <a:xfrm>
                <a:off x="1284051" y="1587841"/>
                <a:ext cx="2665378" cy="4883285"/>
              </a:xfrm>
              <a:prstGeom prst="roundRect">
                <a:avLst/>
              </a:prstGeom>
              <a:solidFill>
                <a:schemeClr val="tx2">
                  <a:lumMod val="90000"/>
                  <a:lumOff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4" name="Rectangle: Top Corners Rounded 13">
                <a:extLst>
                  <a:ext uri="{FF2B5EF4-FFF2-40B4-BE49-F238E27FC236}">
                    <a16:creationId xmlns:a16="http://schemas.microsoft.com/office/drawing/2014/main" id="{0BC42A4E-D69E-C90E-BA2E-F3D11F55C444}"/>
                  </a:ext>
                </a:extLst>
              </p:cNvPr>
              <p:cNvSpPr/>
              <p:nvPr/>
            </p:nvSpPr>
            <p:spPr>
              <a:xfrm>
                <a:off x="1342417" y="1587842"/>
                <a:ext cx="2529191" cy="1525010"/>
              </a:xfrm>
              <a:prstGeom prst="round2SameRect">
                <a:avLst>
                  <a:gd name="adj1" fmla="val 25120"/>
                  <a:gd name="adj2" fmla="val 0"/>
                </a:avLst>
              </a:prstGeom>
              <a:solidFill>
                <a:schemeClr val="tx2">
                  <a:lumMod val="75000"/>
                  <a:lumOff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" name="Flowchart: Connector 14">
                <a:extLst>
                  <a:ext uri="{FF2B5EF4-FFF2-40B4-BE49-F238E27FC236}">
                    <a16:creationId xmlns:a16="http://schemas.microsoft.com/office/drawing/2014/main" id="{6363AD57-B5FE-31D3-56E2-E353AD29FBC1}"/>
                  </a:ext>
                </a:extLst>
              </p:cNvPr>
              <p:cNvSpPr/>
              <p:nvPr/>
            </p:nvSpPr>
            <p:spPr>
              <a:xfrm>
                <a:off x="1838527" y="2355211"/>
                <a:ext cx="1517515" cy="1478604"/>
              </a:xfrm>
              <a:prstGeom prst="flowChartConnector">
                <a:avLst/>
              </a:prstGeom>
              <a:solidFill>
                <a:schemeClr val="tx2">
                  <a:lumMod val="75000"/>
                  <a:lumOff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8EE1F655-AB7E-0BF6-81B8-E41A99E5620F}"/>
                </a:ext>
              </a:extLst>
            </p:cNvPr>
            <p:cNvSpPr txBox="1"/>
            <p:nvPr/>
          </p:nvSpPr>
          <p:spPr>
            <a:xfrm>
              <a:off x="5642041" y="2435706"/>
              <a:ext cx="1517515" cy="15696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9600" b="1" dirty="0">
                  <a:solidFill>
                    <a:schemeClr val="bg1"/>
                  </a:solidFill>
                </a:rPr>
                <a:t>2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6E3252EF-0625-6274-1216-CD966A9AE31B}"/>
                </a:ext>
              </a:extLst>
            </p:cNvPr>
            <p:cNvSpPr txBox="1"/>
            <p:nvPr/>
          </p:nvSpPr>
          <p:spPr>
            <a:xfrm>
              <a:off x="4630365" y="4064488"/>
              <a:ext cx="2529191" cy="192856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4400" dirty="0">
                  <a:solidFill>
                    <a:schemeClr val="bg1"/>
                  </a:solidFill>
                  <a:latin typeface="Calibri" panose="020F0502020204030204" pitchFamily="34" charset="0"/>
                  <a:ea typeface="Calibri" panose="020F0502020204030204" pitchFamily="34" charset="0"/>
                  <a:cs typeface="Calibri" panose="020F0502020204030204" pitchFamily="34" charset="0"/>
                </a:rPr>
                <a:t>To request emergency help anytime.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17151313-7A0B-4B5B-A74E-457298A7958A}"/>
              </a:ext>
            </a:extLst>
          </p:cNvPr>
          <p:cNvGrpSpPr/>
          <p:nvPr/>
        </p:nvGrpSpPr>
        <p:grpSpPr>
          <a:xfrm>
            <a:off x="8597631" y="1694952"/>
            <a:ext cx="2665378" cy="4883285"/>
            <a:chOff x="8597631" y="1694952"/>
            <a:chExt cx="2665378" cy="4883285"/>
          </a:xfrm>
        </p:grpSpPr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86013A27-54C6-6369-B1AA-387EC3032BF5}"/>
                </a:ext>
              </a:extLst>
            </p:cNvPr>
            <p:cNvGrpSpPr/>
            <p:nvPr/>
          </p:nvGrpSpPr>
          <p:grpSpPr>
            <a:xfrm>
              <a:off x="8597631" y="1694952"/>
              <a:ext cx="2665378" cy="4883285"/>
              <a:chOff x="1284051" y="1587841"/>
              <a:chExt cx="2665378" cy="4883285"/>
            </a:xfrm>
          </p:grpSpPr>
          <p:sp>
            <p:nvSpPr>
              <p:cNvPr id="9" name="Rectangle: Rounded Corners 8">
                <a:extLst>
                  <a:ext uri="{FF2B5EF4-FFF2-40B4-BE49-F238E27FC236}">
                    <a16:creationId xmlns:a16="http://schemas.microsoft.com/office/drawing/2014/main" id="{62043714-0CB0-C7F2-FE9F-8CBA6754E5B3}"/>
                  </a:ext>
                </a:extLst>
              </p:cNvPr>
              <p:cNvSpPr/>
              <p:nvPr/>
            </p:nvSpPr>
            <p:spPr>
              <a:xfrm>
                <a:off x="1284051" y="1587841"/>
                <a:ext cx="2665378" cy="4883285"/>
              </a:xfrm>
              <a:prstGeom prst="roundRect">
                <a:avLst/>
              </a:prstGeom>
              <a:solidFill>
                <a:schemeClr val="tx2">
                  <a:lumMod val="90000"/>
                  <a:lumOff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" name="Rectangle: Top Corners Rounded 9">
                <a:extLst>
                  <a:ext uri="{FF2B5EF4-FFF2-40B4-BE49-F238E27FC236}">
                    <a16:creationId xmlns:a16="http://schemas.microsoft.com/office/drawing/2014/main" id="{1573E41F-213C-1BF7-AFD3-51986B9AA3C8}"/>
                  </a:ext>
                </a:extLst>
              </p:cNvPr>
              <p:cNvSpPr/>
              <p:nvPr/>
            </p:nvSpPr>
            <p:spPr>
              <a:xfrm>
                <a:off x="1342417" y="1587842"/>
                <a:ext cx="2529191" cy="1525010"/>
              </a:xfrm>
              <a:prstGeom prst="round2SameRect">
                <a:avLst>
                  <a:gd name="adj1" fmla="val 25120"/>
                  <a:gd name="adj2" fmla="val 0"/>
                </a:avLst>
              </a:prstGeom>
              <a:solidFill>
                <a:schemeClr val="tx2">
                  <a:lumMod val="75000"/>
                  <a:lumOff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Flowchart: Connector 10">
                <a:extLst>
                  <a:ext uri="{FF2B5EF4-FFF2-40B4-BE49-F238E27FC236}">
                    <a16:creationId xmlns:a16="http://schemas.microsoft.com/office/drawing/2014/main" id="{F204B1D9-2AED-F20D-D786-4F3F9D8596F5}"/>
                  </a:ext>
                </a:extLst>
              </p:cNvPr>
              <p:cNvSpPr/>
              <p:nvPr/>
            </p:nvSpPr>
            <p:spPr>
              <a:xfrm>
                <a:off x="1838527" y="2355211"/>
                <a:ext cx="1517515" cy="1478604"/>
              </a:xfrm>
              <a:prstGeom prst="flowChartConnector">
                <a:avLst/>
              </a:prstGeom>
              <a:solidFill>
                <a:schemeClr val="tx2">
                  <a:lumMod val="75000"/>
                  <a:lumOff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E95099FF-C96F-1ECC-02B5-374B9EBBC1E7}"/>
                </a:ext>
              </a:extLst>
            </p:cNvPr>
            <p:cNvSpPr txBox="1"/>
            <p:nvPr/>
          </p:nvSpPr>
          <p:spPr>
            <a:xfrm>
              <a:off x="9451232" y="2459823"/>
              <a:ext cx="1517515" cy="15696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9600" b="1" dirty="0">
                  <a:solidFill>
                    <a:schemeClr val="bg1"/>
                  </a:solidFill>
                </a:rPr>
                <a:t>3</a:t>
              </a:r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7E6CDECB-CD63-77F4-1026-568F7D1DABD1}"/>
                </a:ext>
              </a:extLst>
            </p:cNvPr>
            <p:cNvSpPr txBox="1"/>
            <p:nvPr/>
          </p:nvSpPr>
          <p:spPr>
            <a:xfrm>
              <a:off x="8675452" y="4136594"/>
              <a:ext cx="2529191" cy="175432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dirty="0">
                  <a:solidFill>
                    <a:schemeClr val="bg1"/>
                  </a:solidFill>
                  <a:latin typeface="Calibri" panose="020F0502020204030204" pitchFamily="34" charset="0"/>
                  <a:ea typeface="Calibri" panose="020F0502020204030204" pitchFamily="34" charset="0"/>
                  <a:cs typeface="Calibri" panose="020F0502020204030204" pitchFamily="34" charset="0"/>
                </a:rPr>
                <a:t>To get real-time AI support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9202208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440404-B815-D0AD-A699-B00C884B0F7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00013941-3B72-DC19-ABB5-3A7B85B29784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C27B635-4049-611D-655E-AF21AEC4AEA5}"/>
              </a:ext>
            </a:extLst>
          </p:cNvPr>
          <p:cNvSpPr txBox="1"/>
          <p:nvPr/>
        </p:nvSpPr>
        <p:spPr>
          <a:xfrm>
            <a:off x="3871608" y="277637"/>
            <a:ext cx="404670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5400" b="1" spc="300" dirty="0">
                <a:solidFill>
                  <a:schemeClr val="tx2">
                    <a:lumMod val="90000"/>
                    <a:lumOff val="1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OBJECTIVES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AC5075A6-022C-92F1-29DB-E71F61E4BC8F}"/>
              </a:ext>
            </a:extLst>
          </p:cNvPr>
          <p:cNvGrpSpPr/>
          <p:nvPr/>
        </p:nvGrpSpPr>
        <p:grpSpPr>
          <a:xfrm>
            <a:off x="691473" y="1694952"/>
            <a:ext cx="2665378" cy="4883285"/>
            <a:chOff x="691473" y="1694952"/>
            <a:chExt cx="2665378" cy="4883285"/>
          </a:xfrm>
        </p:grpSpPr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FC549286-FF35-3816-EA77-B8FD93DD4458}"/>
                </a:ext>
              </a:extLst>
            </p:cNvPr>
            <p:cNvGrpSpPr/>
            <p:nvPr/>
          </p:nvGrpSpPr>
          <p:grpSpPr>
            <a:xfrm>
              <a:off x="691473" y="1694952"/>
              <a:ext cx="2665378" cy="4883285"/>
              <a:chOff x="1284051" y="1587841"/>
              <a:chExt cx="2665378" cy="4883285"/>
            </a:xfrm>
          </p:grpSpPr>
          <p:sp>
            <p:nvSpPr>
              <p:cNvPr id="4" name="Rectangle: Rounded Corners 3">
                <a:extLst>
                  <a:ext uri="{FF2B5EF4-FFF2-40B4-BE49-F238E27FC236}">
                    <a16:creationId xmlns:a16="http://schemas.microsoft.com/office/drawing/2014/main" id="{C6B84609-9BCC-F3AB-3F80-105126053621}"/>
                  </a:ext>
                </a:extLst>
              </p:cNvPr>
              <p:cNvSpPr/>
              <p:nvPr/>
            </p:nvSpPr>
            <p:spPr>
              <a:xfrm>
                <a:off x="1284051" y="1587841"/>
                <a:ext cx="2665378" cy="4883285"/>
              </a:xfrm>
              <a:prstGeom prst="roundRect">
                <a:avLst/>
              </a:prstGeom>
              <a:solidFill>
                <a:schemeClr val="tx2">
                  <a:lumMod val="90000"/>
                  <a:lumOff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" name="Rectangle: Top Corners Rounded 4">
                <a:extLst>
                  <a:ext uri="{FF2B5EF4-FFF2-40B4-BE49-F238E27FC236}">
                    <a16:creationId xmlns:a16="http://schemas.microsoft.com/office/drawing/2014/main" id="{E40D48D3-3E68-6277-1820-9CECE2D103EB}"/>
                  </a:ext>
                </a:extLst>
              </p:cNvPr>
              <p:cNvSpPr/>
              <p:nvPr/>
            </p:nvSpPr>
            <p:spPr>
              <a:xfrm>
                <a:off x="1342417" y="1587842"/>
                <a:ext cx="2529191" cy="1525010"/>
              </a:xfrm>
              <a:prstGeom prst="round2SameRect">
                <a:avLst>
                  <a:gd name="adj1" fmla="val 25120"/>
                  <a:gd name="adj2" fmla="val 0"/>
                </a:avLst>
              </a:prstGeom>
              <a:solidFill>
                <a:schemeClr val="tx2">
                  <a:lumMod val="75000"/>
                  <a:lumOff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" name="Flowchart: Connector 5">
                <a:extLst>
                  <a:ext uri="{FF2B5EF4-FFF2-40B4-BE49-F238E27FC236}">
                    <a16:creationId xmlns:a16="http://schemas.microsoft.com/office/drawing/2014/main" id="{146F7000-671F-078E-4767-87845B95170D}"/>
                  </a:ext>
                </a:extLst>
              </p:cNvPr>
              <p:cNvSpPr/>
              <p:nvPr/>
            </p:nvSpPr>
            <p:spPr>
              <a:xfrm>
                <a:off x="1838527" y="2355211"/>
                <a:ext cx="1517515" cy="1478604"/>
              </a:xfrm>
              <a:prstGeom prst="flowChartConnector">
                <a:avLst/>
              </a:prstGeom>
              <a:solidFill>
                <a:schemeClr val="tx2">
                  <a:lumMod val="75000"/>
                  <a:lumOff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8FF703ED-02E5-DD49-6440-7159C8E79D6A}"/>
                </a:ext>
              </a:extLst>
            </p:cNvPr>
            <p:cNvSpPr txBox="1"/>
            <p:nvPr/>
          </p:nvSpPr>
          <p:spPr>
            <a:xfrm>
              <a:off x="1522378" y="2435133"/>
              <a:ext cx="1517515" cy="15696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9600" b="1" dirty="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54BC0AAB-AE4F-DA7F-F65F-D740EEB92451}"/>
                </a:ext>
              </a:extLst>
            </p:cNvPr>
            <p:cNvSpPr txBox="1"/>
            <p:nvPr/>
          </p:nvSpPr>
          <p:spPr>
            <a:xfrm>
              <a:off x="759566" y="4029483"/>
              <a:ext cx="2529191" cy="23083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dirty="0">
                  <a:solidFill>
                    <a:schemeClr val="bg1"/>
                  </a:solidFill>
                  <a:latin typeface="Calibri" panose="020F0502020204030204" pitchFamily="34" charset="0"/>
                  <a:ea typeface="Calibri" panose="020F0502020204030204" pitchFamily="34" charset="0"/>
                  <a:cs typeface="Calibri" panose="020F0502020204030204" pitchFamily="34" charset="0"/>
                </a:rPr>
                <a:t>To book services at home or workshops.</a:t>
              </a:r>
            </a:p>
          </p:txBody>
        </p:sp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C6032447-F91E-A9C3-10AF-23C6C9F8BD18}"/>
              </a:ext>
            </a:extLst>
          </p:cNvPr>
          <p:cNvGrpSpPr/>
          <p:nvPr/>
        </p:nvGrpSpPr>
        <p:grpSpPr>
          <a:xfrm>
            <a:off x="4562272" y="1694953"/>
            <a:ext cx="2665378" cy="4883285"/>
            <a:chOff x="4562272" y="1694953"/>
            <a:chExt cx="2665378" cy="4883285"/>
          </a:xfrm>
        </p:grpSpPr>
        <p:grpSp>
          <p:nvGrpSpPr>
            <p:cNvPr id="12" name="Group 11">
              <a:extLst>
                <a:ext uri="{FF2B5EF4-FFF2-40B4-BE49-F238E27FC236}">
                  <a16:creationId xmlns:a16="http://schemas.microsoft.com/office/drawing/2014/main" id="{5F8B4050-C597-16FD-F598-8882C7248920}"/>
                </a:ext>
              </a:extLst>
            </p:cNvPr>
            <p:cNvGrpSpPr/>
            <p:nvPr/>
          </p:nvGrpSpPr>
          <p:grpSpPr>
            <a:xfrm>
              <a:off x="4562272" y="1694953"/>
              <a:ext cx="2665378" cy="4883285"/>
              <a:chOff x="1284051" y="1587841"/>
              <a:chExt cx="2665378" cy="4883285"/>
            </a:xfrm>
          </p:grpSpPr>
          <p:sp>
            <p:nvSpPr>
              <p:cNvPr id="13" name="Rectangle: Rounded Corners 12">
                <a:extLst>
                  <a:ext uri="{FF2B5EF4-FFF2-40B4-BE49-F238E27FC236}">
                    <a16:creationId xmlns:a16="http://schemas.microsoft.com/office/drawing/2014/main" id="{F7C6E592-6D31-AA3E-D445-00413013F296}"/>
                  </a:ext>
                </a:extLst>
              </p:cNvPr>
              <p:cNvSpPr/>
              <p:nvPr/>
            </p:nvSpPr>
            <p:spPr>
              <a:xfrm>
                <a:off x="1284051" y="1587841"/>
                <a:ext cx="2665378" cy="4883285"/>
              </a:xfrm>
              <a:prstGeom prst="roundRect">
                <a:avLst/>
              </a:prstGeom>
              <a:solidFill>
                <a:schemeClr val="tx2">
                  <a:lumMod val="90000"/>
                  <a:lumOff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4" name="Rectangle: Top Corners Rounded 13">
                <a:extLst>
                  <a:ext uri="{FF2B5EF4-FFF2-40B4-BE49-F238E27FC236}">
                    <a16:creationId xmlns:a16="http://schemas.microsoft.com/office/drawing/2014/main" id="{C0478FE9-3963-7F76-63AA-AB03E872A32F}"/>
                  </a:ext>
                </a:extLst>
              </p:cNvPr>
              <p:cNvSpPr/>
              <p:nvPr/>
            </p:nvSpPr>
            <p:spPr>
              <a:xfrm>
                <a:off x="1342417" y="1587842"/>
                <a:ext cx="2529191" cy="1525010"/>
              </a:xfrm>
              <a:prstGeom prst="round2SameRect">
                <a:avLst>
                  <a:gd name="adj1" fmla="val 25120"/>
                  <a:gd name="adj2" fmla="val 0"/>
                </a:avLst>
              </a:prstGeom>
              <a:solidFill>
                <a:schemeClr val="tx2">
                  <a:lumMod val="75000"/>
                  <a:lumOff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" name="Flowchart: Connector 14">
                <a:extLst>
                  <a:ext uri="{FF2B5EF4-FFF2-40B4-BE49-F238E27FC236}">
                    <a16:creationId xmlns:a16="http://schemas.microsoft.com/office/drawing/2014/main" id="{0708D1DD-476D-2D12-CFC7-81869BE185B0}"/>
                  </a:ext>
                </a:extLst>
              </p:cNvPr>
              <p:cNvSpPr/>
              <p:nvPr/>
            </p:nvSpPr>
            <p:spPr>
              <a:xfrm>
                <a:off x="1838527" y="2355211"/>
                <a:ext cx="1517515" cy="1478604"/>
              </a:xfrm>
              <a:prstGeom prst="flowChartConnector">
                <a:avLst/>
              </a:prstGeom>
              <a:solidFill>
                <a:schemeClr val="tx2">
                  <a:lumMod val="75000"/>
                  <a:lumOff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973174F7-D4DD-032E-4534-0DC5B03E5631}"/>
                </a:ext>
              </a:extLst>
            </p:cNvPr>
            <p:cNvSpPr txBox="1"/>
            <p:nvPr/>
          </p:nvSpPr>
          <p:spPr>
            <a:xfrm>
              <a:off x="5413441" y="2459823"/>
              <a:ext cx="1517515" cy="15696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9600" b="1" dirty="0">
                  <a:solidFill>
                    <a:schemeClr val="bg1"/>
                  </a:solidFill>
                </a:rPr>
                <a:t>2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DE53A464-19CE-0853-6B91-CAAB05C10113}"/>
                </a:ext>
              </a:extLst>
            </p:cNvPr>
            <p:cNvSpPr txBox="1"/>
            <p:nvPr/>
          </p:nvSpPr>
          <p:spPr>
            <a:xfrm>
              <a:off x="4630365" y="4064488"/>
              <a:ext cx="2529191" cy="23083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dirty="0">
                  <a:solidFill>
                    <a:schemeClr val="bg1"/>
                  </a:solidFill>
                  <a:latin typeface="Calibri" panose="020F0502020204030204" pitchFamily="34" charset="0"/>
                  <a:ea typeface="Calibri" panose="020F0502020204030204" pitchFamily="34" charset="0"/>
                  <a:cs typeface="Calibri" panose="020F0502020204030204" pitchFamily="34" charset="0"/>
                </a:rPr>
                <a:t>To request emergency help anytime.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E15CAD93-4A96-CBE6-E866-E6262DBBFD2F}"/>
              </a:ext>
            </a:extLst>
          </p:cNvPr>
          <p:cNvGrpSpPr/>
          <p:nvPr/>
        </p:nvGrpSpPr>
        <p:grpSpPr>
          <a:xfrm>
            <a:off x="7485432" y="953312"/>
            <a:ext cx="4557411" cy="5624926"/>
            <a:chOff x="8597631" y="1694952"/>
            <a:chExt cx="2665378" cy="4883285"/>
          </a:xfrm>
        </p:grpSpPr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1811CDA5-4963-33E1-55B6-F1F153F7EE29}"/>
                </a:ext>
              </a:extLst>
            </p:cNvPr>
            <p:cNvGrpSpPr/>
            <p:nvPr/>
          </p:nvGrpSpPr>
          <p:grpSpPr>
            <a:xfrm>
              <a:off x="8597631" y="1694952"/>
              <a:ext cx="2665378" cy="4883285"/>
              <a:chOff x="1284051" y="1587841"/>
              <a:chExt cx="2665378" cy="4883285"/>
            </a:xfrm>
          </p:grpSpPr>
          <p:sp>
            <p:nvSpPr>
              <p:cNvPr id="9" name="Rectangle: Rounded Corners 8">
                <a:extLst>
                  <a:ext uri="{FF2B5EF4-FFF2-40B4-BE49-F238E27FC236}">
                    <a16:creationId xmlns:a16="http://schemas.microsoft.com/office/drawing/2014/main" id="{D26A8519-379C-9BB0-6B73-6635230649D8}"/>
                  </a:ext>
                </a:extLst>
              </p:cNvPr>
              <p:cNvSpPr/>
              <p:nvPr/>
            </p:nvSpPr>
            <p:spPr>
              <a:xfrm>
                <a:off x="1284051" y="1587841"/>
                <a:ext cx="2665378" cy="4883285"/>
              </a:xfrm>
              <a:prstGeom prst="roundRect">
                <a:avLst/>
              </a:prstGeom>
              <a:solidFill>
                <a:schemeClr val="tx2">
                  <a:lumMod val="90000"/>
                  <a:lumOff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" name="Rectangle: Top Corners Rounded 9">
                <a:extLst>
                  <a:ext uri="{FF2B5EF4-FFF2-40B4-BE49-F238E27FC236}">
                    <a16:creationId xmlns:a16="http://schemas.microsoft.com/office/drawing/2014/main" id="{E4D9F4C4-6FE4-27A7-AC58-A279181CAFBB}"/>
                  </a:ext>
                </a:extLst>
              </p:cNvPr>
              <p:cNvSpPr/>
              <p:nvPr/>
            </p:nvSpPr>
            <p:spPr>
              <a:xfrm>
                <a:off x="1342417" y="1587842"/>
                <a:ext cx="2529191" cy="1525010"/>
              </a:xfrm>
              <a:prstGeom prst="round2SameRect">
                <a:avLst>
                  <a:gd name="adj1" fmla="val 25120"/>
                  <a:gd name="adj2" fmla="val 0"/>
                </a:avLst>
              </a:prstGeom>
              <a:solidFill>
                <a:schemeClr val="tx2">
                  <a:lumMod val="75000"/>
                  <a:lumOff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Flowchart: Connector 10">
                <a:extLst>
                  <a:ext uri="{FF2B5EF4-FFF2-40B4-BE49-F238E27FC236}">
                    <a16:creationId xmlns:a16="http://schemas.microsoft.com/office/drawing/2014/main" id="{4A16A007-9FA5-3537-9A21-F2A7BE20EC4F}"/>
                  </a:ext>
                </a:extLst>
              </p:cNvPr>
              <p:cNvSpPr/>
              <p:nvPr/>
            </p:nvSpPr>
            <p:spPr>
              <a:xfrm>
                <a:off x="1838527" y="2355211"/>
                <a:ext cx="1517515" cy="1478604"/>
              </a:xfrm>
              <a:prstGeom prst="flowChartConnector">
                <a:avLst/>
              </a:prstGeom>
              <a:solidFill>
                <a:schemeClr val="tx2">
                  <a:lumMod val="75000"/>
                  <a:lumOff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E99E2F01-9530-70B2-15B6-8E67A90C9110}"/>
                </a:ext>
              </a:extLst>
            </p:cNvPr>
            <p:cNvSpPr txBox="1"/>
            <p:nvPr/>
          </p:nvSpPr>
          <p:spPr>
            <a:xfrm>
              <a:off x="9616739" y="2457458"/>
              <a:ext cx="1517515" cy="15696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9600" b="1" dirty="0">
                  <a:solidFill>
                    <a:schemeClr val="bg1"/>
                  </a:solidFill>
                </a:rPr>
                <a:t>3</a:t>
              </a:r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EB63B354-2983-FF98-EADA-2320E3BA00BB}"/>
                </a:ext>
              </a:extLst>
            </p:cNvPr>
            <p:cNvSpPr txBox="1"/>
            <p:nvPr/>
          </p:nvSpPr>
          <p:spPr>
            <a:xfrm>
              <a:off x="8675452" y="4136594"/>
              <a:ext cx="2529191" cy="224445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5400" dirty="0">
                  <a:solidFill>
                    <a:schemeClr val="bg1"/>
                  </a:solidFill>
                  <a:latin typeface="Calibri" panose="020F0502020204030204" pitchFamily="34" charset="0"/>
                  <a:ea typeface="Calibri" panose="020F0502020204030204" pitchFamily="34" charset="0"/>
                  <a:cs typeface="Calibri" panose="020F0502020204030204" pitchFamily="34" charset="0"/>
                </a:rPr>
                <a:t>To get real-time AI support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1148060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blue rectangular object with a blue line&#10;&#10;AI-generated content may be incorrect.">
            <a:extLst>
              <a:ext uri="{FF2B5EF4-FFF2-40B4-BE49-F238E27FC236}">
                <a16:creationId xmlns:a16="http://schemas.microsoft.com/office/drawing/2014/main" id="{ED67692E-9E95-00D9-D3B6-4141F6942F8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70" y="0"/>
            <a:ext cx="12179030" cy="6858000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2A7F58B7-41B8-B4B5-56ED-4EB824D8EC47}"/>
              </a:ext>
            </a:extLst>
          </p:cNvPr>
          <p:cNvSpPr/>
          <p:nvPr/>
        </p:nvSpPr>
        <p:spPr>
          <a:xfrm>
            <a:off x="-12970" y="0"/>
            <a:ext cx="12192000" cy="6858000"/>
          </a:xfrm>
          <a:prstGeom prst="rect">
            <a:avLst/>
          </a:prstGeom>
          <a:solidFill>
            <a:schemeClr val="tx2">
              <a:lumMod val="75000"/>
              <a:lumOff val="25000"/>
              <a:alpha val="93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A361E33-90DA-9246-2D60-6D13DC1AF2B5}"/>
              </a:ext>
            </a:extLst>
          </p:cNvPr>
          <p:cNvSpPr txBox="1"/>
          <p:nvPr/>
        </p:nvSpPr>
        <p:spPr>
          <a:xfrm>
            <a:off x="3229582" y="457998"/>
            <a:ext cx="684827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5400" b="1" dirty="0">
                <a:solidFill>
                  <a:schemeClr val="bg1"/>
                </a:solidFill>
              </a:rPr>
              <a:t>TARGET MARKET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11E8F218-22BD-F4E5-C45E-BCCE9A26F311}"/>
              </a:ext>
            </a:extLst>
          </p:cNvPr>
          <p:cNvGrpSpPr/>
          <p:nvPr/>
        </p:nvGrpSpPr>
        <p:grpSpPr>
          <a:xfrm>
            <a:off x="3521413" y="1750979"/>
            <a:ext cx="4786009" cy="4494178"/>
            <a:chOff x="3521413" y="1750979"/>
            <a:chExt cx="4786009" cy="4494178"/>
          </a:xfrm>
        </p:grpSpPr>
        <p:sp>
          <p:nvSpPr>
            <p:cNvPr id="6" name="Flowchart: Connector 5">
              <a:extLst>
                <a:ext uri="{FF2B5EF4-FFF2-40B4-BE49-F238E27FC236}">
                  <a16:creationId xmlns:a16="http://schemas.microsoft.com/office/drawing/2014/main" id="{9ECDFC89-3DE6-8A0F-E0D0-6E5529BA2F05}"/>
                </a:ext>
              </a:extLst>
            </p:cNvPr>
            <p:cNvSpPr/>
            <p:nvPr/>
          </p:nvSpPr>
          <p:spPr>
            <a:xfrm>
              <a:off x="3521413" y="1750979"/>
              <a:ext cx="4786009" cy="4494178"/>
            </a:xfrm>
            <a:prstGeom prst="flowChartConnector">
              <a:avLst/>
            </a:prstGeom>
            <a:solidFill>
              <a:schemeClr val="tx2">
                <a:lumMod val="25000"/>
                <a:lumOff val="75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C963AD8B-2D1B-F2C2-4AAB-4A74170EF11C}"/>
                </a:ext>
              </a:extLst>
            </p:cNvPr>
            <p:cNvSpPr/>
            <p:nvPr/>
          </p:nvSpPr>
          <p:spPr>
            <a:xfrm>
              <a:off x="4844374" y="1848255"/>
              <a:ext cx="2140085" cy="1167320"/>
            </a:xfrm>
            <a:prstGeom prst="ellipse">
              <a:avLst/>
            </a:prstGeom>
            <a:solidFill>
              <a:schemeClr val="tx2">
                <a:lumMod val="90000"/>
                <a:lumOff val="1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5A0D5926-3036-2936-C716-3AEF97358A10}"/>
                </a:ext>
              </a:extLst>
            </p:cNvPr>
            <p:cNvSpPr txBox="1"/>
            <p:nvPr/>
          </p:nvSpPr>
          <p:spPr>
            <a:xfrm>
              <a:off x="5512339" y="1848255"/>
              <a:ext cx="804153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7200" b="1" dirty="0">
                  <a:solidFill>
                    <a:schemeClr val="tx2">
                      <a:lumMod val="25000"/>
                      <a:lumOff val="75000"/>
                    </a:schemeClr>
                  </a:solidFill>
                </a:rPr>
                <a:t>1</a:t>
              </a: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075494DB-1925-0D09-5E28-EF1210771E9F}"/>
                </a:ext>
              </a:extLst>
            </p:cNvPr>
            <p:cNvSpPr txBox="1"/>
            <p:nvPr/>
          </p:nvSpPr>
          <p:spPr>
            <a:xfrm>
              <a:off x="4202347" y="3280216"/>
              <a:ext cx="3424136" cy="23083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4800" dirty="0">
                  <a:solidFill>
                    <a:schemeClr val="tx2">
                      <a:lumMod val="90000"/>
                      <a:lumOff val="10000"/>
                    </a:schemeClr>
                  </a:solidFill>
                </a:rPr>
                <a:t>Daily Vehicle Users</a:t>
              </a:r>
            </a:p>
          </p:txBody>
        </p:sp>
      </p:grpSp>
      <p:grpSp>
        <p:nvGrpSpPr>
          <p:cNvPr id="12" name="Group 11">
            <a:extLst>
              <a:ext uri="{FF2B5EF4-FFF2-40B4-BE49-F238E27FC236}">
                <a16:creationId xmlns:a16="http://schemas.microsoft.com/office/drawing/2014/main" id="{6B22AD16-77F0-33F4-F555-75FF982E5166}"/>
              </a:ext>
            </a:extLst>
          </p:cNvPr>
          <p:cNvGrpSpPr/>
          <p:nvPr/>
        </p:nvGrpSpPr>
        <p:grpSpPr>
          <a:xfrm>
            <a:off x="10606392" y="4185687"/>
            <a:ext cx="3852155" cy="3472774"/>
            <a:chOff x="3521413" y="1750979"/>
            <a:chExt cx="4786009" cy="4494178"/>
          </a:xfrm>
        </p:grpSpPr>
        <p:sp>
          <p:nvSpPr>
            <p:cNvPr id="13" name="Flowchart: Connector 12">
              <a:extLst>
                <a:ext uri="{FF2B5EF4-FFF2-40B4-BE49-F238E27FC236}">
                  <a16:creationId xmlns:a16="http://schemas.microsoft.com/office/drawing/2014/main" id="{0FDE45AF-936E-87D1-2A90-939DBE5D03B9}"/>
                </a:ext>
              </a:extLst>
            </p:cNvPr>
            <p:cNvSpPr/>
            <p:nvPr/>
          </p:nvSpPr>
          <p:spPr>
            <a:xfrm>
              <a:off x="3521413" y="1750979"/>
              <a:ext cx="4786009" cy="4494178"/>
            </a:xfrm>
            <a:prstGeom prst="flowChartConnector">
              <a:avLst/>
            </a:prstGeom>
            <a:solidFill>
              <a:schemeClr val="tx2">
                <a:lumMod val="25000"/>
                <a:lumOff val="75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Oval 13">
              <a:extLst>
                <a:ext uri="{FF2B5EF4-FFF2-40B4-BE49-F238E27FC236}">
                  <a16:creationId xmlns:a16="http://schemas.microsoft.com/office/drawing/2014/main" id="{B566B2C7-9C23-0E64-1F27-C8095A53FF97}"/>
                </a:ext>
              </a:extLst>
            </p:cNvPr>
            <p:cNvSpPr/>
            <p:nvPr/>
          </p:nvSpPr>
          <p:spPr>
            <a:xfrm>
              <a:off x="4844374" y="1848255"/>
              <a:ext cx="2140085" cy="1167320"/>
            </a:xfrm>
            <a:prstGeom prst="ellipse">
              <a:avLst/>
            </a:prstGeom>
            <a:solidFill>
              <a:schemeClr val="tx2">
                <a:lumMod val="90000"/>
                <a:lumOff val="1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0D45CC86-2E93-80C3-EF58-D22D78CC3C38}"/>
                </a:ext>
              </a:extLst>
            </p:cNvPr>
            <p:cNvSpPr txBox="1"/>
            <p:nvPr/>
          </p:nvSpPr>
          <p:spPr>
            <a:xfrm>
              <a:off x="5512339" y="1848255"/>
              <a:ext cx="804153" cy="13143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0" b="1" dirty="0">
                  <a:solidFill>
                    <a:schemeClr val="tx2">
                      <a:lumMod val="25000"/>
                      <a:lumOff val="75000"/>
                    </a:schemeClr>
                  </a:solidFill>
                </a:rPr>
                <a:t>2</a:t>
              </a:r>
            </a:p>
          </p:txBody>
        </p: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5BE5058A-6263-BDDF-715F-D9ACDA4F701D}"/>
                </a:ext>
              </a:extLst>
            </p:cNvPr>
            <p:cNvSpPr txBox="1"/>
            <p:nvPr/>
          </p:nvSpPr>
          <p:spPr>
            <a:xfrm>
              <a:off x="3861881" y="3426389"/>
              <a:ext cx="4105075" cy="17126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4000" dirty="0"/>
                <a:t>Busy Professionals</a:t>
              </a:r>
              <a:endParaRPr lang="en-US" sz="4000" dirty="0">
                <a:solidFill>
                  <a:schemeClr val="tx2">
                    <a:lumMod val="90000"/>
                    <a:lumOff val="10000"/>
                  </a:schemeClr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4901390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0107067-A03A-6B6C-1D40-27BF357DC7C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blue rectangular object with a blue line&#10;&#10;AI-generated content may be incorrect.">
            <a:extLst>
              <a:ext uri="{FF2B5EF4-FFF2-40B4-BE49-F238E27FC236}">
                <a16:creationId xmlns:a16="http://schemas.microsoft.com/office/drawing/2014/main" id="{F7AD45F4-4164-123F-748C-7A295CC0842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70" y="0"/>
            <a:ext cx="12179030" cy="6858000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FFB12164-A4C7-56C1-D64A-806E71F4E966}"/>
              </a:ext>
            </a:extLst>
          </p:cNvPr>
          <p:cNvSpPr/>
          <p:nvPr/>
        </p:nvSpPr>
        <p:spPr>
          <a:xfrm>
            <a:off x="-12970" y="0"/>
            <a:ext cx="12192000" cy="6858000"/>
          </a:xfrm>
          <a:prstGeom prst="rect">
            <a:avLst/>
          </a:prstGeom>
          <a:solidFill>
            <a:schemeClr val="tx2">
              <a:lumMod val="75000"/>
              <a:lumOff val="25000"/>
              <a:alpha val="93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6D3ABBB-3803-9D0A-F2B8-69448EDC5AAD}"/>
              </a:ext>
            </a:extLst>
          </p:cNvPr>
          <p:cNvSpPr txBox="1"/>
          <p:nvPr/>
        </p:nvSpPr>
        <p:spPr>
          <a:xfrm>
            <a:off x="3229582" y="457998"/>
            <a:ext cx="684827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5400" b="1" dirty="0">
                <a:solidFill>
                  <a:schemeClr val="bg1"/>
                </a:solidFill>
              </a:rPr>
              <a:t>TARGET MARKET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6A178F57-97B3-8F1C-B120-4012A3BD8887}"/>
              </a:ext>
            </a:extLst>
          </p:cNvPr>
          <p:cNvGrpSpPr/>
          <p:nvPr/>
        </p:nvGrpSpPr>
        <p:grpSpPr>
          <a:xfrm>
            <a:off x="-2618364" y="4635230"/>
            <a:ext cx="3852155" cy="3472774"/>
            <a:chOff x="3521413" y="1750979"/>
            <a:chExt cx="4786009" cy="4494178"/>
          </a:xfrm>
        </p:grpSpPr>
        <p:sp>
          <p:nvSpPr>
            <p:cNvPr id="6" name="Flowchart: Connector 5">
              <a:extLst>
                <a:ext uri="{FF2B5EF4-FFF2-40B4-BE49-F238E27FC236}">
                  <a16:creationId xmlns:a16="http://schemas.microsoft.com/office/drawing/2014/main" id="{CE7238EF-5AE0-5409-B01B-817D1E92D2D3}"/>
                </a:ext>
              </a:extLst>
            </p:cNvPr>
            <p:cNvSpPr/>
            <p:nvPr/>
          </p:nvSpPr>
          <p:spPr>
            <a:xfrm>
              <a:off x="3521413" y="1750979"/>
              <a:ext cx="4786009" cy="4494178"/>
            </a:xfrm>
            <a:prstGeom prst="flowChartConnector">
              <a:avLst/>
            </a:prstGeom>
            <a:solidFill>
              <a:schemeClr val="tx2">
                <a:lumMod val="25000"/>
                <a:lumOff val="75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3759F63E-EC59-DB14-F093-E161CCADDD66}"/>
                </a:ext>
              </a:extLst>
            </p:cNvPr>
            <p:cNvSpPr/>
            <p:nvPr/>
          </p:nvSpPr>
          <p:spPr>
            <a:xfrm>
              <a:off x="4844374" y="1848255"/>
              <a:ext cx="2140085" cy="1167320"/>
            </a:xfrm>
            <a:prstGeom prst="ellipse">
              <a:avLst/>
            </a:prstGeom>
            <a:solidFill>
              <a:schemeClr val="tx2">
                <a:lumMod val="90000"/>
                <a:lumOff val="1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1F05E201-60B6-9B6F-789C-5C2E6BADE9E4}"/>
                </a:ext>
              </a:extLst>
            </p:cNvPr>
            <p:cNvSpPr txBox="1"/>
            <p:nvPr/>
          </p:nvSpPr>
          <p:spPr>
            <a:xfrm>
              <a:off x="5512339" y="1848255"/>
              <a:ext cx="804153" cy="13143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0" b="1" dirty="0">
                  <a:solidFill>
                    <a:schemeClr val="tx2">
                      <a:lumMod val="25000"/>
                      <a:lumOff val="75000"/>
                    </a:schemeClr>
                  </a:solidFill>
                </a:rPr>
                <a:t>1</a:t>
              </a: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E303FAC8-F89A-DEC4-155D-62EB0A9F90AC}"/>
                </a:ext>
              </a:extLst>
            </p:cNvPr>
            <p:cNvSpPr txBox="1"/>
            <p:nvPr/>
          </p:nvSpPr>
          <p:spPr>
            <a:xfrm>
              <a:off x="4202347" y="3280216"/>
              <a:ext cx="3424136" cy="250928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4000" dirty="0">
                  <a:solidFill>
                    <a:schemeClr val="tx2">
                      <a:lumMod val="90000"/>
                      <a:lumOff val="10000"/>
                    </a:schemeClr>
                  </a:solidFill>
                </a:rPr>
                <a:t>Daily Vehicle Users</a:t>
              </a:r>
            </a:p>
          </p:txBody>
        </p:sp>
      </p:grpSp>
      <p:grpSp>
        <p:nvGrpSpPr>
          <p:cNvPr id="12" name="Group 11">
            <a:extLst>
              <a:ext uri="{FF2B5EF4-FFF2-40B4-BE49-F238E27FC236}">
                <a16:creationId xmlns:a16="http://schemas.microsoft.com/office/drawing/2014/main" id="{49E70F3A-EAD6-ED7A-CB43-11BCF125A043}"/>
              </a:ext>
            </a:extLst>
          </p:cNvPr>
          <p:cNvGrpSpPr/>
          <p:nvPr/>
        </p:nvGrpSpPr>
        <p:grpSpPr>
          <a:xfrm>
            <a:off x="10384200" y="4635230"/>
            <a:ext cx="3852155" cy="3472774"/>
            <a:chOff x="3521413" y="1750979"/>
            <a:chExt cx="4786009" cy="4494178"/>
          </a:xfrm>
        </p:grpSpPr>
        <p:sp>
          <p:nvSpPr>
            <p:cNvPr id="13" name="Flowchart: Connector 12">
              <a:extLst>
                <a:ext uri="{FF2B5EF4-FFF2-40B4-BE49-F238E27FC236}">
                  <a16:creationId xmlns:a16="http://schemas.microsoft.com/office/drawing/2014/main" id="{5360ADCB-8C3A-BFA3-1500-59CF276FFE83}"/>
                </a:ext>
              </a:extLst>
            </p:cNvPr>
            <p:cNvSpPr/>
            <p:nvPr/>
          </p:nvSpPr>
          <p:spPr>
            <a:xfrm>
              <a:off x="3521413" y="1750979"/>
              <a:ext cx="4786009" cy="4494178"/>
            </a:xfrm>
            <a:prstGeom prst="flowChartConnector">
              <a:avLst/>
            </a:prstGeom>
            <a:solidFill>
              <a:schemeClr val="tx2">
                <a:lumMod val="25000"/>
                <a:lumOff val="75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Oval 13">
              <a:extLst>
                <a:ext uri="{FF2B5EF4-FFF2-40B4-BE49-F238E27FC236}">
                  <a16:creationId xmlns:a16="http://schemas.microsoft.com/office/drawing/2014/main" id="{CAFEC071-2A34-7ED1-5741-B5879E43B408}"/>
                </a:ext>
              </a:extLst>
            </p:cNvPr>
            <p:cNvSpPr/>
            <p:nvPr/>
          </p:nvSpPr>
          <p:spPr>
            <a:xfrm>
              <a:off x="4844374" y="1848255"/>
              <a:ext cx="2140085" cy="1167320"/>
            </a:xfrm>
            <a:prstGeom prst="ellipse">
              <a:avLst/>
            </a:prstGeom>
            <a:solidFill>
              <a:schemeClr val="tx2">
                <a:lumMod val="90000"/>
                <a:lumOff val="1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59160614-7078-2281-1C39-3AFE28A50B4B}"/>
                </a:ext>
              </a:extLst>
            </p:cNvPr>
            <p:cNvSpPr txBox="1"/>
            <p:nvPr/>
          </p:nvSpPr>
          <p:spPr>
            <a:xfrm>
              <a:off x="5512339" y="1848255"/>
              <a:ext cx="804153" cy="13143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0" b="1" dirty="0">
                  <a:solidFill>
                    <a:schemeClr val="tx2">
                      <a:lumMod val="25000"/>
                      <a:lumOff val="75000"/>
                    </a:schemeClr>
                  </a:solidFill>
                </a:rPr>
                <a:t>3</a:t>
              </a:r>
            </a:p>
          </p:txBody>
        </p: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994835F2-81A6-A976-B221-5EFF8C4E788C}"/>
                </a:ext>
              </a:extLst>
            </p:cNvPr>
            <p:cNvSpPr txBox="1"/>
            <p:nvPr/>
          </p:nvSpPr>
          <p:spPr>
            <a:xfrm>
              <a:off x="4329912" y="3599733"/>
              <a:ext cx="3424136" cy="17126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4000" dirty="0"/>
                <a:t>Tourists &amp; Travelers</a:t>
              </a:r>
              <a:endParaRPr lang="en-US" sz="4000" dirty="0">
                <a:solidFill>
                  <a:schemeClr val="tx2">
                    <a:lumMod val="90000"/>
                    <a:lumOff val="10000"/>
                  </a:schemeClr>
                </a:solidFill>
              </a:endParaRPr>
            </a:p>
          </p:txBody>
        </p:sp>
      </p:grpSp>
      <p:grpSp>
        <p:nvGrpSpPr>
          <p:cNvPr id="17" name="Group 16">
            <a:extLst>
              <a:ext uri="{FF2B5EF4-FFF2-40B4-BE49-F238E27FC236}">
                <a16:creationId xmlns:a16="http://schemas.microsoft.com/office/drawing/2014/main" id="{53B64A7D-A06F-20A4-6EC0-2A3825936028}"/>
              </a:ext>
            </a:extLst>
          </p:cNvPr>
          <p:cNvGrpSpPr/>
          <p:nvPr/>
        </p:nvGrpSpPr>
        <p:grpSpPr>
          <a:xfrm>
            <a:off x="3521413" y="1750979"/>
            <a:ext cx="4786009" cy="4494178"/>
            <a:chOff x="3521413" y="1750979"/>
            <a:chExt cx="4786009" cy="4494178"/>
          </a:xfrm>
        </p:grpSpPr>
        <p:sp>
          <p:nvSpPr>
            <p:cNvPr id="18" name="Flowchart: Connector 17">
              <a:extLst>
                <a:ext uri="{FF2B5EF4-FFF2-40B4-BE49-F238E27FC236}">
                  <a16:creationId xmlns:a16="http://schemas.microsoft.com/office/drawing/2014/main" id="{8C5A36F7-DEF9-3FA6-4B52-0DD3B7AF31D2}"/>
                </a:ext>
              </a:extLst>
            </p:cNvPr>
            <p:cNvSpPr/>
            <p:nvPr/>
          </p:nvSpPr>
          <p:spPr>
            <a:xfrm>
              <a:off x="3521413" y="1750979"/>
              <a:ext cx="4786009" cy="4494178"/>
            </a:xfrm>
            <a:prstGeom prst="flowChartConnector">
              <a:avLst/>
            </a:prstGeom>
            <a:solidFill>
              <a:schemeClr val="tx2">
                <a:lumMod val="25000"/>
                <a:lumOff val="75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Oval 18">
              <a:extLst>
                <a:ext uri="{FF2B5EF4-FFF2-40B4-BE49-F238E27FC236}">
                  <a16:creationId xmlns:a16="http://schemas.microsoft.com/office/drawing/2014/main" id="{10F00271-54A3-7E30-96DF-8873D6A428AC}"/>
                </a:ext>
              </a:extLst>
            </p:cNvPr>
            <p:cNvSpPr/>
            <p:nvPr/>
          </p:nvSpPr>
          <p:spPr>
            <a:xfrm>
              <a:off x="4844374" y="1848255"/>
              <a:ext cx="2140085" cy="1167320"/>
            </a:xfrm>
            <a:prstGeom prst="ellipse">
              <a:avLst/>
            </a:prstGeom>
            <a:solidFill>
              <a:schemeClr val="tx2">
                <a:lumMod val="90000"/>
                <a:lumOff val="1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E6745C97-EB8C-0BEB-5CA8-21B353174096}"/>
                </a:ext>
              </a:extLst>
            </p:cNvPr>
            <p:cNvSpPr txBox="1"/>
            <p:nvPr/>
          </p:nvSpPr>
          <p:spPr>
            <a:xfrm>
              <a:off x="5512339" y="1848255"/>
              <a:ext cx="804153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7200" b="1" dirty="0">
                  <a:solidFill>
                    <a:schemeClr val="tx2">
                      <a:lumMod val="25000"/>
                      <a:lumOff val="75000"/>
                    </a:schemeClr>
                  </a:solidFill>
                </a:rPr>
                <a:t>2</a:t>
              </a:r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162061AA-4D11-A52F-66A0-1BFBEC25921E}"/>
                </a:ext>
              </a:extLst>
            </p:cNvPr>
            <p:cNvSpPr txBox="1"/>
            <p:nvPr/>
          </p:nvSpPr>
          <p:spPr>
            <a:xfrm>
              <a:off x="3986007" y="3385226"/>
              <a:ext cx="3910521" cy="15696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4800" dirty="0">
                  <a:solidFill>
                    <a:schemeClr val="tx2">
                      <a:lumMod val="90000"/>
                      <a:lumOff val="10000"/>
                    </a:schemeClr>
                  </a:solidFill>
                </a:rPr>
                <a:t>Busy Professional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658012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69F6301-254D-69CD-A97A-546FC6BA4B8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blue rectangular object with a blue line&#10;&#10;AI-generated content may be incorrect.">
            <a:extLst>
              <a:ext uri="{FF2B5EF4-FFF2-40B4-BE49-F238E27FC236}">
                <a16:creationId xmlns:a16="http://schemas.microsoft.com/office/drawing/2014/main" id="{680DC81A-FF4B-90D0-4C4E-D3FAF78B59B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70" y="0"/>
            <a:ext cx="12179030" cy="6858000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5B6FBE3C-C569-CD39-DA4B-63B7795736E7}"/>
              </a:ext>
            </a:extLst>
          </p:cNvPr>
          <p:cNvSpPr/>
          <p:nvPr/>
        </p:nvSpPr>
        <p:spPr>
          <a:xfrm>
            <a:off x="-12970" y="0"/>
            <a:ext cx="12192000" cy="6858000"/>
          </a:xfrm>
          <a:prstGeom prst="rect">
            <a:avLst/>
          </a:prstGeom>
          <a:solidFill>
            <a:schemeClr val="tx2">
              <a:lumMod val="75000"/>
              <a:lumOff val="25000"/>
              <a:alpha val="93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3870B1F-9869-8C3C-B842-DE7C0BC88110}"/>
              </a:ext>
            </a:extLst>
          </p:cNvPr>
          <p:cNvSpPr txBox="1"/>
          <p:nvPr/>
        </p:nvSpPr>
        <p:spPr>
          <a:xfrm>
            <a:off x="3229582" y="457998"/>
            <a:ext cx="684827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5400" b="1" dirty="0">
                <a:solidFill>
                  <a:schemeClr val="bg1"/>
                </a:solidFill>
              </a:rPr>
              <a:t>TARGET MARKET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3B184D42-4B7E-6588-FAE0-5690676226FD}"/>
              </a:ext>
            </a:extLst>
          </p:cNvPr>
          <p:cNvGrpSpPr/>
          <p:nvPr/>
        </p:nvGrpSpPr>
        <p:grpSpPr>
          <a:xfrm>
            <a:off x="-2618364" y="4635230"/>
            <a:ext cx="3852155" cy="3472774"/>
            <a:chOff x="3521413" y="1750979"/>
            <a:chExt cx="4786009" cy="4494178"/>
          </a:xfrm>
        </p:grpSpPr>
        <p:sp>
          <p:nvSpPr>
            <p:cNvPr id="6" name="Flowchart: Connector 5">
              <a:extLst>
                <a:ext uri="{FF2B5EF4-FFF2-40B4-BE49-F238E27FC236}">
                  <a16:creationId xmlns:a16="http://schemas.microsoft.com/office/drawing/2014/main" id="{3FFDB0CF-2BE2-34C9-22EE-7724686571A9}"/>
                </a:ext>
              </a:extLst>
            </p:cNvPr>
            <p:cNvSpPr/>
            <p:nvPr/>
          </p:nvSpPr>
          <p:spPr>
            <a:xfrm>
              <a:off x="3521413" y="1750979"/>
              <a:ext cx="4786009" cy="4494178"/>
            </a:xfrm>
            <a:prstGeom prst="flowChartConnector">
              <a:avLst/>
            </a:prstGeom>
            <a:solidFill>
              <a:schemeClr val="tx2">
                <a:lumMod val="25000"/>
                <a:lumOff val="75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051C3466-CBC7-C4A8-5FE5-7936E0CA692F}"/>
                </a:ext>
              </a:extLst>
            </p:cNvPr>
            <p:cNvSpPr/>
            <p:nvPr/>
          </p:nvSpPr>
          <p:spPr>
            <a:xfrm>
              <a:off x="4844374" y="1848255"/>
              <a:ext cx="2140085" cy="1167320"/>
            </a:xfrm>
            <a:prstGeom prst="ellipse">
              <a:avLst/>
            </a:prstGeom>
            <a:solidFill>
              <a:schemeClr val="tx2">
                <a:lumMod val="90000"/>
                <a:lumOff val="1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854F81E4-18A0-C714-A7A1-7A59CDB9B4E2}"/>
                </a:ext>
              </a:extLst>
            </p:cNvPr>
            <p:cNvSpPr txBox="1"/>
            <p:nvPr/>
          </p:nvSpPr>
          <p:spPr>
            <a:xfrm>
              <a:off x="5512339" y="1848255"/>
              <a:ext cx="804153" cy="13143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0" b="1" dirty="0">
                  <a:solidFill>
                    <a:schemeClr val="tx2">
                      <a:lumMod val="25000"/>
                      <a:lumOff val="75000"/>
                    </a:schemeClr>
                  </a:solidFill>
                </a:rPr>
                <a:t>2</a:t>
              </a: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A80FB612-F553-EC33-1097-1823B5A9D544}"/>
                </a:ext>
              </a:extLst>
            </p:cNvPr>
            <p:cNvSpPr txBox="1"/>
            <p:nvPr/>
          </p:nvSpPr>
          <p:spPr>
            <a:xfrm>
              <a:off x="3861877" y="3599732"/>
              <a:ext cx="4105075" cy="17126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4000" dirty="0">
                  <a:solidFill>
                    <a:schemeClr val="tx2">
                      <a:lumMod val="90000"/>
                      <a:lumOff val="10000"/>
                    </a:schemeClr>
                  </a:solidFill>
                </a:rPr>
                <a:t>Busy Professionals</a:t>
              </a:r>
            </a:p>
          </p:txBody>
        </p:sp>
      </p:grpSp>
      <p:grpSp>
        <p:nvGrpSpPr>
          <p:cNvPr id="12" name="Group 11">
            <a:extLst>
              <a:ext uri="{FF2B5EF4-FFF2-40B4-BE49-F238E27FC236}">
                <a16:creationId xmlns:a16="http://schemas.microsoft.com/office/drawing/2014/main" id="{2E2FD212-0BB8-04BF-D0A5-6402A726354C}"/>
              </a:ext>
            </a:extLst>
          </p:cNvPr>
          <p:cNvGrpSpPr/>
          <p:nvPr/>
        </p:nvGrpSpPr>
        <p:grpSpPr>
          <a:xfrm>
            <a:off x="10384200" y="4635230"/>
            <a:ext cx="3852155" cy="3472774"/>
            <a:chOff x="3521413" y="1750979"/>
            <a:chExt cx="4786009" cy="4494178"/>
          </a:xfrm>
        </p:grpSpPr>
        <p:sp>
          <p:nvSpPr>
            <p:cNvPr id="13" name="Flowchart: Connector 12">
              <a:extLst>
                <a:ext uri="{FF2B5EF4-FFF2-40B4-BE49-F238E27FC236}">
                  <a16:creationId xmlns:a16="http://schemas.microsoft.com/office/drawing/2014/main" id="{2965B651-ABA6-96C6-623A-7AB52697CA45}"/>
                </a:ext>
              </a:extLst>
            </p:cNvPr>
            <p:cNvSpPr/>
            <p:nvPr/>
          </p:nvSpPr>
          <p:spPr>
            <a:xfrm>
              <a:off x="3521413" y="1750979"/>
              <a:ext cx="4786009" cy="4494178"/>
            </a:xfrm>
            <a:prstGeom prst="flowChartConnector">
              <a:avLst/>
            </a:prstGeom>
            <a:solidFill>
              <a:schemeClr val="tx2">
                <a:lumMod val="25000"/>
                <a:lumOff val="75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Oval 13">
              <a:extLst>
                <a:ext uri="{FF2B5EF4-FFF2-40B4-BE49-F238E27FC236}">
                  <a16:creationId xmlns:a16="http://schemas.microsoft.com/office/drawing/2014/main" id="{2BEBE620-35F8-825E-62BE-4EFD5526EEE1}"/>
                </a:ext>
              </a:extLst>
            </p:cNvPr>
            <p:cNvSpPr/>
            <p:nvPr/>
          </p:nvSpPr>
          <p:spPr>
            <a:xfrm>
              <a:off x="4844374" y="1848255"/>
              <a:ext cx="2140085" cy="1167320"/>
            </a:xfrm>
            <a:prstGeom prst="ellipse">
              <a:avLst/>
            </a:prstGeom>
            <a:solidFill>
              <a:schemeClr val="tx2">
                <a:lumMod val="90000"/>
                <a:lumOff val="1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BC4B6047-11E8-6E94-A72F-2B24734B1142}"/>
                </a:ext>
              </a:extLst>
            </p:cNvPr>
            <p:cNvSpPr txBox="1"/>
            <p:nvPr/>
          </p:nvSpPr>
          <p:spPr>
            <a:xfrm>
              <a:off x="5512339" y="1848255"/>
              <a:ext cx="804153" cy="13143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0" b="1" dirty="0">
                  <a:solidFill>
                    <a:schemeClr val="tx2">
                      <a:lumMod val="25000"/>
                      <a:lumOff val="75000"/>
                    </a:schemeClr>
                  </a:solidFill>
                </a:rPr>
                <a:t>4</a:t>
              </a:r>
            </a:p>
          </p:txBody>
        </p: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CD023F72-3422-482E-0B29-CAD02E491548}"/>
                </a:ext>
              </a:extLst>
            </p:cNvPr>
            <p:cNvSpPr txBox="1"/>
            <p:nvPr/>
          </p:nvSpPr>
          <p:spPr>
            <a:xfrm>
              <a:off x="4329912" y="3372863"/>
              <a:ext cx="3424136" cy="250928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4000" dirty="0"/>
                <a:t>Local Vehicle Owners</a:t>
              </a:r>
              <a:endParaRPr lang="en-US" sz="4000" dirty="0">
                <a:solidFill>
                  <a:schemeClr val="tx2">
                    <a:lumMod val="90000"/>
                    <a:lumOff val="10000"/>
                  </a:schemeClr>
                </a:solidFill>
              </a:endParaRPr>
            </a:p>
          </p:txBody>
        </p:sp>
      </p:grpSp>
      <p:grpSp>
        <p:nvGrpSpPr>
          <p:cNvPr id="17" name="Group 16">
            <a:extLst>
              <a:ext uri="{FF2B5EF4-FFF2-40B4-BE49-F238E27FC236}">
                <a16:creationId xmlns:a16="http://schemas.microsoft.com/office/drawing/2014/main" id="{13F9BA23-754F-CD8E-9E54-B3864DF11BA0}"/>
              </a:ext>
            </a:extLst>
          </p:cNvPr>
          <p:cNvGrpSpPr/>
          <p:nvPr/>
        </p:nvGrpSpPr>
        <p:grpSpPr>
          <a:xfrm>
            <a:off x="3521413" y="1750979"/>
            <a:ext cx="4786009" cy="4494178"/>
            <a:chOff x="3521413" y="1750979"/>
            <a:chExt cx="4786009" cy="4494178"/>
          </a:xfrm>
        </p:grpSpPr>
        <p:sp>
          <p:nvSpPr>
            <p:cNvPr id="18" name="Flowchart: Connector 17">
              <a:extLst>
                <a:ext uri="{FF2B5EF4-FFF2-40B4-BE49-F238E27FC236}">
                  <a16:creationId xmlns:a16="http://schemas.microsoft.com/office/drawing/2014/main" id="{FE3665A2-C31D-2A39-73C7-0CFB8DA7DA6F}"/>
                </a:ext>
              </a:extLst>
            </p:cNvPr>
            <p:cNvSpPr/>
            <p:nvPr/>
          </p:nvSpPr>
          <p:spPr>
            <a:xfrm>
              <a:off x="3521413" y="1750979"/>
              <a:ext cx="4786009" cy="4494178"/>
            </a:xfrm>
            <a:prstGeom prst="flowChartConnector">
              <a:avLst/>
            </a:prstGeom>
            <a:solidFill>
              <a:schemeClr val="tx2">
                <a:lumMod val="25000"/>
                <a:lumOff val="75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Oval 18">
              <a:extLst>
                <a:ext uri="{FF2B5EF4-FFF2-40B4-BE49-F238E27FC236}">
                  <a16:creationId xmlns:a16="http://schemas.microsoft.com/office/drawing/2014/main" id="{66C8EA90-8A61-B5C4-E301-3B3FE046A0E6}"/>
                </a:ext>
              </a:extLst>
            </p:cNvPr>
            <p:cNvSpPr/>
            <p:nvPr/>
          </p:nvSpPr>
          <p:spPr>
            <a:xfrm>
              <a:off x="4844374" y="1848255"/>
              <a:ext cx="2140085" cy="1167320"/>
            </a:xfrm>
            <a:prstGeom prst="ellipse">
              <a:avLst/>
            </a:prstGeom>
            <a:solidFill>
              <a:schemeClr val="tx2">
                <a:lumMod val="90000"/>
                <a:lumOff val="1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31409912-4448-112C-10C8-D4ED2B7C4CBC}"/>
                </a:ext>
              </a:extLst>
            </p:cNvPr>
            <p:cNvSpPr txBox="1"/>
            <p:nvPr/>
          </p:nvSpPr>
          <p:spPr>
            <a:xfrm>
              <a:off x="5512339" y="1848255"/>
              <a:ext cx="804153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7200" b="1" dirty="0">
                  <a:solidFill>
                    <a:schemeClr val="tx2">
                      <a:lumMod val="25000"/>
                      <a:lumOff val="75000"/>
                    </a:schemeClr>
                  </a:solidFill>
                </a:rPr>
                <a:t>3</a:t>
              </a:r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4C12DE3D-C1B0-0D45-9C9C-14295FD41D49}"/>
                </a:ext>
              </a:extLst>
            </p:cNvPr>
            <p:cNvSpPr txBox="1"/>
            <p:nvPr/>
          </p:nvSpPr>
          <p:spPr>
            <a:xfrm>
              <a:off x="3986007" y="3385226"/>
              <a:ext cx="3910521" cy="15696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4800" dirty="0">
                  <a:solidFill>
                    <a:schemeClr val="tx2">
                      <a:lumMod val="90000"/>
                      <a:lumOff val="10000"/>
                    </a:schemeClr>
                  </a:solidFill>
                </a:rPr>
                <a:t>Tourists and Traveler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348682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ECC881C-CFB0-56C0-60C9-53360E0FF1B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53D6BDE7-810C-2F38-3E89-0F541F31C1A6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2">
              <a:lumMod val="25000"/>
              <a:lumOff val="7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Freeform: Shape 15">
            <a:extLst>
              <a:ext uri="{FF2B5EF4-FFF2-40B4-BE49-F238E27FC236}">
                <a16:creationId xmlns:a16="http://schemas.microsoft.com/office/drawing/2014/main" id="{AE5FD2E1-7066-5B8E-81D2-3F28A2E39AD3}"/>
              </a:ext>
            </a:extLst>
          </p:cNvPr>
          <p:cNvSpPr/>
          <p:nvPr/>
        </p:nvSpPr>
        <p:spPr>
          <a:xfrm>
            <a:off x="-136768115" y="-121680519"/>
            <a:ext cx="186211029" cy="210116062"/>
          </a:xfrm>
          <a:custGeom>
            <a:avLst/>
            <a:gdLst/>
            <a:ahLst/>
            <a:cxnLst/>
            <a:rect l="l" t="t" r="r" b="b"/>
            <a:pathLst>
              <a:path w="12192000" h="6858000">
                <a:moveTo>
                  <a:pt x="6634533" y="4253020"/>
                </a:moveTo>
                <a:lnTo>
                  <a:pt x="6814405" y="4807028"/>
                </a:lnTo>
                <a:lnTo>
                  <a:pt x="6454660" y="4807028"/>
                </a:lnTo>
                <a:close/>
                <a:moveTo>
                  <a:pt x="3996108" y="4253020"/>
                </a:moveTo>
                <a:lnTo>
                  <a:pt x="4175980" y="4807028"/>
                </a:lnTo>
                <a:lnTo>
                  <a:pt x="3816235" y="4807028"/>
                </a:lnTo>
                <a:close/>
                <a:moveTo>
                  <a:pt x="5103687" y="4206767"/>
                </a:moveTo>
                <a:lnTo>
                  <a:pt x="5352425" y="4206767"/>
                </a:lnTo>
                <a:cubicBezTo>
                  <a:pt x="5413410" y="4206767"/>
                  <a:pt x="5462404" y="4222185"/>
                  <a:pt x="5499407" y="4253020"/>
                </a:cubicBezTo>
                <a:cubicBezTo>
                  <a:pt x="5536409" y="4283856"/>
                  <a:pt x="5554910" y="4329766"/>
                  <a:pt x="5554910" y="4390751"/>
                </a:cubicBezTo>
                <a:cubicBezTo>
                  <a:pt x="5554910" y="4432551"/>
                  <a:pt x="5546002" y="4467840"/>
                  <a:pt x="5528186" y="4496619"/>
                </a:cubicBezTo>
                <a:cubicBezTo>
                  <a:pt x="5510370" y="4525399"/>
                  <a:pt x="5485189" y="4546984"/>
                  <a:pt x="5452639" y="4561374"/>
                </a:cubicBezTo>
                <a:cubicBezTo>
                  <a:pt x="5420091" y="4575763"/>
                  <a:pt x="5381204" y="4582958"/>
                  <a:pt x="5335979" y="4582958"/>
                </a:cubicBezTo>
                <a:lnTo>
                  <a:pt x="5103687" y="4582958"/>
                </a:lnTo>
                <a:close/>
                <a:moveTo>
                  <a:pt x="8929662" y="3967280"/>
                </a:moveTo>
                <a:lnTo>
                  <a:pt x="8929662" y="5350758"/>
                </a:lnTo>
                <a:lnTo>
                  <a:pt x="9857805" y="5350758"/>
                </a:lnTo>
                <a:lnTo>
                  <a:pt x="9857805" y="5111270"/>
                </a:lnTo>
                <a:lnTo>
                  <a:pt x="9218486" y="5111270"/>
                </a:lnTo>
                <a:lnTo>
                  <a:pt x="9218486" y="4759748"/>
                </a:lnTo>
                <a:lnTo>
                  <a:pt x="9798190" y="4759748"/>
                </a:lnTo>
                <a:lnTo>
                  <a:pt x="9798190" y="4528483"/>
                </a:lnTo>
                <a:lnTo>
                  <a:pt x="9218486" y="4528483"/>
                </a:lnTo>
                <a:lnTo>
                  <a:pt x="9218486" y="4206767"/>
                </a:lnTo>
                <a:lnTo>
                  <a:pt x="9857805" y="4206767"/>
                </a:lnTo>
                <a:lnTo>
                  <a:pt x="9857805" y="3967280"/>
                </a:lnTo>
                <a:close/>
                <a:moveTo>
                  <a:pt x="6483439" y="3967280"/>
                </a:moveTo>
                <a:lnTo>
                  <a:pt x="5985963" y="5350758"/>
                </a:lnTo>
                <a:lnTo>
                  <a:pt x="6284038" y="5350758"/>
                </a:lnTo>
                <a:lnTo>
                  <a:pt x="6385794" y="5046516"/>
                </a:lnTo>
                <a:lnTo>
                  <a:pt x="6885326" y="5046516"/>
                </a:lnTo>
                <a:lnTo>
                  <a:pt x="6983999" y="5350758"/>
                </a:lnTo>
                <a:lnTo>
                  <a:pt x="7285158" y="5350758"/>
                </a:lnTo>
                <a:lnTo>
                  <a:pt x="6786653" y="3967280"/>
                </a:lnTo>
                <a:close/>
                <a:moveTo>
                  <a:pt x="4814862" y="3967280"/>
                </a:moveTo>
                <a:lnTo>
                  <a:pt x="4814862" y="5350758"/>
                </a:lnTo>
                <a:lnTo>
                  <a:pt x="5103687" y="5350758"/>
                </a:lnTo>
                <a:lnTo>
                  <a:pt x="5103687" y="4821418"/>
                </a:lnTo>
                <a:lnTo>
                  <a:pt x="5328784" y="4821418"/>
                </a:lnTo>
                <a:cubicBezTo>
                  <a:pt x="5382232" y="4821418"/>
                  <a:pt x="5424202" y="4830840"/>
                  <a:pt x="5454695" y="4849684"/>
                </a:cubicBezTo>
                <a:cubicBezTo>
                  <a:pt x="5485189" y="4868528"/>
                  <a:pt x="5509342" y="4897136"/>
                  <a:pt x="5527159" y="4935509"/>
                </a:cubicBezTo>
                <a:cubicBezTo>
                  <a:pt x="5544974" y="4973882"/>
                  <a:pt x="5560734" y="5023219"/>
                  <a:pt x="5574439" y="5083519"/>
                </a:cubicBezTo>
                <a:lnTo>
                  <a:pt x="5639193" y="5350758"/>
                </a:lnTo>
                <a:lnTo>
                  <a:pt x="5941379" y="5350758"/>
                </a:lnTo>
                <a:lnTo>
                  <a:pt x="5849902" y="5025959"/>
                </a:lnTo>
                <a:cubicBezTo>
                  <a:pt x="5832085" y="4960863"/>
                  <a:pt x="5812385" y="4906044"/>
                  <a:pt x="5790800" y="4861504"/>
                </a:cubicBezTo>
                <a:cubicBezTo>
                  <a:pt x="5769216" y="4816964"/>
                  <a:pt x="5740951" y="4781504"/>
                  <a:pt x="5706003" y="4755122"/>
                </a:cubicBezTo>
                <a:cubicBezTo>
                  <a:pt x="5671056" y="4728741"/>
                  <a:pt x="5624461" y="4711096"/>
                  <a:pt x="5566217" y="4702188"/>
                </a:cubicBezTo>
                <a:cubicBezTo>
                  <a:pt x="5661463" y="4676150"/>
                  <a:pt x="5732556" y="4632638"/>
                  <a:pt x="5779494" y="4571652"/>
                </a:cubicBezTo>
                <a:cubicBezTo>
                  <a:pt x="5826432" y="4510667"/>
                  <a:pt x="5849902" y="4436319"/>
                  <a:pt x="5849902" y="4348610"/>
                </a:cubicBezTo>
                <a:cubicBezTo>
                  <a:pt x="5849902" y="4256104"/>
                  <a:pt x="5829517" y="4181928"/>
                  <a:pt x="5788745" y="4126082"/>
                </a:cubicBezTo>
                <a:cubicBezTo>
                  <a:pt x="5747973" y="4070235"/>
                  <a:pt x="5692642" y="4029807"/>
                  <a:pt x="5622748" y="4004796"/>
                </a:cubicBezTo>
                <a:cubicBezTo>
                  <a:pt x="5552855" y="3979785"/>
                  <a:pt x="5473368" y="3967280"/>
                  <a:pt x="5384288" y="3967280"/>
                </a:cubicBezTo>
                <a:close/>
                <a:moveTo>
                  <a:pt x="3845015" y="3967280"/>
                </a:moveTo>
                <a:lnTo>
                  <a:pt x="3347538" y="5350758"/>
                </a:lnTo>
                <a:lnTo>
                  <a:pt x="3645613" y="5350758"/>
                </a:lnTo>
                <a:lnTo>
                  <a:pt x="3747369" y="5046516"/>
                </a:lnTo>
                <a:lnTo>
                  <a:pt x="4246901" y="5046516"/>
                </a:lnTo>
                <a:lnTo>
                  <a:pt x="4345574" y="5350758"/>
                </a:lnTo>
                <a:lnTo>
                  <a:pt x="4646734" y="5350758"/>
                </a:lnTo>
                <a:lnTo>
                  <a:pt x="4148229" y="3967280"/>
                </a:lnTo>
                <a:close/>
                <a:moveTo>
                  <a:pt x="8031893" y="3948778"/>
                </a:moveTo>
                <a:cubicBezTo>
                  <a:pt x="7890051" y="3948778"/>
                  <a:pt x="7768422" y="3978072"/>
                  <a:pt x="7667009" y="4036659"/>
                </a:cubicBezTo>
                <a:cubicBezTo>
                  <a:pt x="7565595" y="4095246"/>
                  <a:pt x="7487650" y="4177817"/>
                  <a:pt x="7433174" y="4284370"/>
                </a:cubicBezTo>
                <a:cubicBezTo>
                  <a:pt x="7378698" y="4390923"/>
                  <a:pt x="7351461" y="4516148"/>
                  <a:pt x="7351461" y="4660047"/>
                </a:cubicBezTo>
                <a:cubicBezTo>
                  <a:pt x="7351461" y="4803260"/>
                  <a:pt x="7378698" y="4927972"/>
                  <a:pt x="7433174" y="5034182"/>
                </a:cubicBezTo>
                <a:cubicBezTo>
                  <a:pt x="7487650" y="5140393"/>
                  <a:pt x="7565595" y="5222792"/>
                  <a:pt x="7667009" y="5281379"/>
                </a:cubicBezTo>
                <a:cubicBezTo>
                  <a:pt x="7768422" y="5339966"/>
                  <a:pt x="7890051" y="5369259"/>
                  <a:pt x="8031893" y="5369259"/>
                </a:cubicBezTo>
                <a:cubicBezTo>
                  <a:pt x="8166198" y="5369259"/>
                  <a:pt x="8279775" y="5343563"/>
                  <a:pt x="8372624" y="5292171"/>
                </a:cubicBezTo>
                <a:cubicBezTo>
                  <a:pt x="8465472" y="5240779"/>
                  <a:pt x="8536051" y="5169515"/>
                  <a:pt x="8584360" y="5078379"/>
                </a:cubicBezTo>
                <a:cubicBezTo>
                  <a:pt x="8632668" y="4987244"/>
                  <a:pt x="8656822" y="4881719"/>
                  <a:pt x="8656822" y="4761803"/>
                </a:cubicBezTo>
                <a:lnTo>
                  <a:pt x="8656822" y="4620989"/>
                </a:lnTo>
                <a:lnTo>
                  <a:pt x="8039088" y="4620989"/>
                </a:lnTo>
                <a:lnTo>
                  <a:pt x="8039088" y="4851226"/>
                </a:lnTo>
                <a:lnTo>
                  <a:pt x="8366971" y="4851226"/>
                </a:lnTo>
                <a:cubicBezTo>
                  <a:pt x="8362859" y="4906044"/>
                  <a:pt x="8347270" y="4954353"/>
                  <a:pt x="8320204" y="4996152"/>
                </a:cubicBezTo>
                <a:cubicBezTo>
                  <a:pt x="8293137" y="5037951"/>
                  <a:pt x="8255450" y="5070671"/>
                  <a:pt x="8207141" y="5094311"/>
                </a:cubicBezTo>
                <a:cubicBezTo>
                  <a:pt x="8158832" y="5117951"/>
                  <a:pt x="8100416" y="5129772"/>
                  <a:pt x="8031893" y="5129772"/>
                </a:cubicBezTo>
                <a:cubicBezTo>
                  <a:pt x="7939388" y="5129772"/>
                  <a:pt x="7865040" y="5108187"/>
                  <a:pt x="7808851" y="5065017"/>
                </a:cubicBezTo>
                <a:cubicBezTo>
                  <a:pt x="7752662" y="5021848"/>
                  <a:pt x="7711720" y="4964631"/>
                  <a:pt x="7686024" y="4893367"/>
                </a:cubicBezTo>
                <a:cubicBezTo>
                  <a:pt x="7660328" y="4822104"/>
                  <a:pt x="7647480" y="4744330"/>
                  <a:pt x="7647480" y="4660047"/>
                </a:cubicBezTo>
                <a:cubicBezTo>
                  <a:pt x="7647480" y="4575078"/>
                  <a:pt x="7660156" y="4497133"/>
                  <a:pt x="7685510" y="4426212"/>
                </a:cubicBezTo>
                <a:cubicBezTo>
                  <a:pt x="7710863" y="4355291"/>
                  <a:pt x="7751292" y="4298074"/>
                  <a:pt x="7806796" y="4254562"/>
                </a:cubicBezTo>
                <a:cubicBezTo>
                  <a:pt x="7862299" y="4211050"/>
                  <a:pt x="7935276" y="4189294"/>
                  <a:pt x="8025726" y="4189294"/>
                </a:cubicBezTo>
                <a:cubicBezTo>
                  <a:pt x="8088767" y="4189294"/>
                  <a:pt x="8142901" y="4199230"/>
                  <a:pt x="8188126" y="4219102"/>
                </a:cubicBezTo>
                <a:cubicBezTo>
                  <a:pt x="8233351" y="4238973"/>
                  <a:pt x="8268982" y="4266382"/>
                  <a:pt x="8295022" y="4301329"/>
                </a:cubicBezTo>
                <a:cubicBezTo>
                  <a:pt x="8321060" y="4336276"/>
                  <a:pt x="8336820" y="4376362"/>
                  <a:pt x="8342302" y="4421587"/>
                </a:cubicBezTo>
                <a:lnTo>
                  <a:pt x="8637294" y="4421587"/>
                </a:lnTo>
                <a:cubicBezTo>
                  <a:pt x="8629756" y="4340045"/>
                  <a:pt x="8607486" y="4269466"/>
                  <a:pt x="8570484" y="4209851"/>
                </a:cubicBezTo>
                <a:cubicBezTo>
                  <a:pt x="8533481" y="4150236"/>
                  <a:pt x="8486543" y="4101071"/>
                  <a:pt x="8429669" y="4062355"/>
                </a:cubicBezTo>
                <a:cubicBezTo>
                  <a:pt x="8372795" y="4023640"/>
                  <a:pt x="8310096" y="3995031"/>
                  <a:pt x="8241574" y="3976530"/>
                </a:cubicBezTo>
                <a:cubicBezTo>
                  <a:pt x="8173051" y="3958029"/>
                  <a:pt x="8103157" y="3948778"/>
                  <a:pt x="8031893" y="3948778"/>
                </a:cubicBezTo>
                <a:close/>
                <a:moveTo>
                  <a:pt x="2640744" y="3948778"/>
                </a:moveTo>
                <a:cubicBezTo>
                  <a:pt x="2498901" y="3948778"/>
                  <a:pt x="2377273" y="3978072"/>
                  <a:pt x="2275859" y="4036659"/>
                </a:cubicBezTo>
                <a:cubicBezTo>
                  <a:pt x="2174445" y="4095246"/>
                  <a:pt x="2096500" y="4177817"/>
                  <a:pt x="2042025" y="4284370"/>
                </a:cubicBezTo>
                <a:cubicBezTo>
                  <a:pt x="1987549" y="4390923"/>
                  <a:pt x="1960311" y="4516148"/>
                  <a:pt x="1960311" y="4660047"/>
                </a:cubicBezTo>
                <a:cubicBezTo>
                  <a:pt x="1960311" y="4803260"/>
                  <a:pt x="1987549" y="4927972"/>
                  <a:pt x="2042025" y="5034182"/>
                </a:cubicBezTo>
                <a:cubicBezTo>
                  <a:pt x="2096500" y="5140393"/>
                  <a:pt x="2174445" y="5222792"/>
                  <a:pt x="2275859" y="5281379"/>
                </a:cubicBezTo>
                <a:cubicBezTo>
                  <a:pt x="2377273" y="5339966"/>
                  <a:pt x="2498901" y="5369259"/>
                  <a:pt x="2640744" y="5369259"/>
                </a:cubicBezTo>
                <a:cubicBezTo>
                  <a:pt x="2775049" y="5369259"/>
                  <a:pt x="2888626" y="5343563"/>
                  <a:pt x="2981475" y="5292171"/>
                </a:cubicBezTo>
                <a:cubicBezTo>
                  <a:pt x="3074323" y="5240779"/>
                  <a:pt x="3144902" y="5169515"/>
                  <a:pt x="3193211" y="5078379"/>
                </a:cubicBezTo>
                <a:cubicBezTo>
                  <a:pt x="3241519" y="4987244"/>
                  <a:pt x="3265673" y="4881719"/>
                  <a:pt x="3265673" y="4761803"/>
                </a:cubicBezTo>
                <a:lnTo>
                  <a:pt x="3265673" y="4620989"/>
                </a:lnTo>
                <a:lnTo>
                  <a:pt x="2647939" y="4620989"/>
                </a:lnTo>
                <a:lnTo>
                  <a:pt x="2647939" y="4851226"/>
                </a:lnTo>
                <a:lnTo>
                  <a:pt x="2975821" y="4851226"/>
                </a:lnTo>
                <a:cubicBezTo>
                  <a:pt x="2971710" y="4906044"/>
                  <a:pt x="2956121" y="4954353"/>
                  <a:pt x="2929054" y="4996152"/>
                </a:cubicBezTo>
                <a:cubicBezTo>
                  <a:pt x="2901988" y="5037951"/>
                  <a:pt x="2864300" y="5070671"/>
                  <a:pt x="2815992" y="5094311"/>
                </a:cubicBezTo>
                <a:cubicBezTo>
                  <a:pt x="2767683" y="5117951"/>
                  <a:pt x="2709267" y="5129772"/>
                  <a:pt x="2640744" y="5129772"/>
                </a:cubicBezTo>
                <a:cubicBezTo>
                  <a:pt x="2548238" y="5129772"/>
                  <a:pt x="2473891" y="5108187"/>
                  <a:pt x="2417702" y="5065017"/>
                </a:cubicBezTo>
                <a:cubicBezTo>
                  <a:pt x="2361513" y="5021848"/>
                  <a:pt x="2320571" y="4964631"/>
                  <a:pt x="2294874" y="4893367"/>
                </a:cubicBezTo>
                <a:cubicBezTo>
                  <a:pt x="2269178" y="4822104"/>
                  <a:pt x="2256330" y="4744330"/>
                  <a:pt x="2256330" y="4660047"/>
                </a:cubicBezTo>
                <a:cubicBezTo>
                  <a:pt x="2256330" y="4575078"/>
                  <a:pt x="2269007" y="4497133"/>
                  <a:pt x="2294361" y="4426212"/>
                </a:cubicBezTo>
                <a:cubicBezTo>
                  <a:pt x="2319714" y="4355291"/>
                  <a:pt x="2360142" y="4298074"/>
                  <a:pt x="2415646" y="4254562"/>
                </a:cubicBezTo>
                <a:cubicBezTo>
                  <a:pt x="2471150" y="4211050"/>
                  <a:pt x="2544127" y="4189294"/>
                  <a:pt x="2634577" y="4189294"/>
                </a:cubicBezTo>
                <a:cubicBezTo>
                  <a:pt x="2697618" y="4189294"/>
                  <a:pt x="2751751" y="4199230"/>
                  <a:pt x="2796976" y="4219102"/>
                </a:cubicBezTo>
                <a:cubicBezTo>
                  <a:pt x="2842201" y="4238973"/>
                  <a:pt x="2877833" y="4266382"/>
                  <a:pt x="2903872" y="4301329"/>
                </a:cubicBezTo>
                <a:cubicBezTo>
                  <a:pt x="2929911" y="4336276"/>
                  <a:pt x="2945671" y="4376362"/>
                  <a:pt x="2951153" y="4421587"/>
                </a:cubicBezTo>
                <a:lnTo>
                  <a:pt x="3246145" y="4421587"/>
                </a:lnTo>
                <a:cubicBezTo>
                  <a:pt x="3238607" y="4340045"/>
                  <a:pt x="3216337" y="4269466"/>
                  <a:pt x="3179335" y="4209851"/>
                </a:cubicBezTo>
                <a:cubicBezTo>
                  <a:pt x="3142332" y="4150236"/>
                  <a:pt x="3095394" y="4101071"/>
                  <a:pt x="3038520" y="4062355"/>
                </a:cubicBezTo>
                <a:cubicBezTo>
                  <a:pt x="2981646" y="4023640"/>
                  <a:pt x="2918947" y="3995031"/>
                  <a:pt x="2850424" y="3976530"/>
                </a:cubicBezTo>
                <a:cubicBezTo>
                  <a:pt x="2781901" y="3958029"/>
                  <a:pt x="2712008" y="3948778"/>
                  <a:pt x="2640744" y="3948778"/>
                </a:cubicBezTo>
                <a:close/>
                <a:moveTo>
                  <a:pt x="4085209" y="2194235"/>
                </a:moveTo>
                <a:lnTo>
                  <a:pt x="4085209" y="2425500"/>
                </a:lnTo>
                <a:lnTo>
                  <a:pt x="4653607" y="2425500"/>
                </a:lnTo>
                <a:lnTo>
                  <a:pt x="4653607" y="2194235"/>
                </a:lnTo>
                <a:close/>
                <a:moveTo>
                  <a:pt x="8539136" y="1433630"/>
                </a:moveTo>
                <a:lnTo>
                  <a:pt x="8539136" y="2817108"/>
                </a:lnTo>
                <a:lnTo>
                  <a:pt x="8827961" y="2817108"/>
                </a:lnTo>
                <a:lnTo>
                  <a:pt x="8827961" y="2229181"/>
                </a:lnTo>
                <a:lnTo>
                  <a:pt x="9454946" y="2229181"/>
                </a:lnTo>
                <a:lnTo>
                  <a:pt x="9454946" y="2817108"/>
                </a:lnTo>
                <a:lnTo>
                  <a:pt x="9743770" y="2817108"/>
                </a:lnTo>
                <a:lnTo>
                  <a:pt x="9743770" y="1433630"/>
                </a:lnTo>
                <a:lnTo>
                  <a:pt x="9454946" y="1433630"/>
                </a:lnTo>
                <a:lnTo>
                  <a:pt x="9454946" y="1974276"/>
                </a:lnTo>
                <a:lnTo>
                  <a:pt x="8827961" y="1974276"/>
                </a:lnTo>
                <a:lnTo>
                  <a:pt x="8827961" y="1433630"/>
                </a:lnTo>
                <a:close/>
                <a:moveTo>
                  <a:pt x="5862612" y="1433630"/>
                </a:moveTo>
                <a:lnTo>
                  <a:pt x="5862612" y="2817108"/>
                </a:lnTo>
                <a:lnTo>
                  <a:pt x="6790755" y="2817108"/>
                </a:lnTo>
                <a:lnTo>
                  <a:pt x="6790755" y="2577621"/>
                </a:lnTo>
                <a:lnTo>
                  <a:pt x="6151436" y="2577621"/>
                </a:lnTo>
                <a:lnTo>
                  <a:pt x="6151436" y="2226098"/>
                </a:lnTo>
                <a:lnTo>
                  <a:pt x="6731140" y="2226098"/>
                </a:lnTo>
                <a:lnTo>
                  <a:pt x="6731140" y="1994833"/>
                </a:lnTo>
                <a:lnTo>
                  <a:pt x="6151436" y="1994833"/>
                </a:lnTo>
                <a:lnTo>
                  <a:pt x="6151436" y="1673118"/>
                </a:lnTo>
                <a:lnTo>
                  <a:pt x="6790755" y="1673118"/>
                </a:lnTo>
                <a:lnTo>
                  <a:pt x="6790755" y="1433630"/>
                </a:lnTo>
                <a:close/>
                <a:moveTo>
                  <a:pt x="4648830" y="1433630"/>
                </a:moveTo>
                <a:lnTo>
                  <a:pt x="4648830" y="1674146"/>
                </a:lnTo>
                <a:lnTo>
                  <a:pt x="5018855" y="1674146"/>
                </a:lnTo>
                <a:lnTo>
                  <a:pt x="5018855" y="2817108"/>
                </a:lnTo>
                <a:lnTo>
                  <a:pt x="5307679" y="2817108"/>
                </a:lnTo>
                <a:lnTo>
                  <a:pt x="5307679" y="1674146"/>
                </a:lnTo>
                <a:lnTo>
                  <a:pt x="5675647" y="1674146"/>
                </a:lnTo>
                <a:lnTo>
                  <a:pt x="5675647" y="1433630"/>
                </a:lnTo>
                <a:close/>
                <a:moveTo>
                  <a:pt x="3557563" y="1433630"/>
                </a:moveTo>
                <a:lnTo>
                  <a:pt x="3557563" y="2817108"/>
                </a:lnTo>
                <a:lnTo>
                  <a:pt x="3846387" y="2817108"/>
                </a:lnTo>
                <a:lnTo>
                  <a:pt x="3846387" y="1433630"/>
                </a:lnTo>
                <a:close/>
                <a:moveTo>
                  <a:pt x="2024037" y="1433630"/>
                </a:moveTo>
                <a:lnTo>
                  <a:pt x="2024037" y="2817108"/>
                </a:lnTo>
                <a:lnTo>
                  <a:pt x="2312862" y="2817108"/>
                </a:lnTo>
                <a:lnTo>
                  <a:pt x="2312862" y="2229181"/>
                </a:lnTo>
                <a:lnTo>
                  <a:pt x="2939846" y="2229181"/>
                </a:lnTo>
                <a:lnTo>
                  <a:pt x="2939846" y="2817108"/>
                </a:lnTo>
                <a:lnTo>
                  <a:pt x="3228671" y="2817108"/>
                </a:lnTo>
                <a:lnTo>
                  <a:pt x="3228671" y="1433630"/>
                </a:lnTo>
                <a:lnTo>
                  <a:pt x="2939846" y="1433630"/>
                </a:lnTo>
                <a:lnTo>
                  <a:pt x="2939846" y="1974276"/>
                </a:lnTo>
                <a:lnTo>
                  <a:pt x="2312862" y="1974276"/>
                </a:lnTo>
                <a:lnTo>
                  <a:pt x="2312862" y="1433630"/>
                </a:lnTo>
                <a:close/>
                <a:moveTo>
                  <a:pt x="7663776" y="1415129"/>
                </a:moveTo>
                <a:cubicBezTo>
                  <a:pt x="7523990" y="1415129"/>
                  <a:pt x="7403732" y="1444422"/>
                  <a:pt x="7303003" y="1503009"/>
                </a:cubicBezTo>
                <a:cubicBezTo>
                  <a:pt x="7202274" y="1561596"/>
                  <a:pt x="7124844" y="1644167"/>
                  <a:pt x="7070710" y="1750720"/>
                </a:cubicBezTo>
                <a:cubicBezTo>
                  <a:pt x="7016578" y="1857273"/>
                  <a:pt x="6989511" y="1982499"/>
                  <a:pt x="6989511" y="2126397"/>
                </a:cubicBezTo>
                <a:cubicBezTo>
                  <a:pt x="6989511" y="2270295"/>
                  <a:pt x="7016578" y="2395178"/>
                  <a:pt x="7070710" y="2501046"/>
                </a:cubicBezTo>
                <a:cubicBezTo>
                  <a:pt x="7124844" y="2606914"/>
                  <a:pt x="7202274" y="2689142"/>
                  <a:pt x="7303003" y="2747729"/>
                </a:cubicBezTo>
                <a:cubicBezTo>
                  <a:pt x="7403732" y="2806316"/>
                  <a:pt x="7523990" y="2835609"/>
                  <a:pt x="7663776" y="2835609"/>
                </a:cubicBezTo>
                <a:cubicBezTo>
                  <a:pt x="7785747" y="2835609"/>
                  <a:pt x="7891272" y="2815567"/>
                  <a:pt x="7980352" y="2775481"/>
                </a:cubicBezTo>
                <a:cubicBezTo>
                  <a:pt x="8069432" y="2735395"/>
                  <a:pt x="8139668" y="2676465"/>
                  <a:pt x="8191061" y="2598691"/>
                </a:cubicBezTo>
                <a:cubicBezTo>
                  <a:pt x="8242453" y="2520918"/>
                  <a:pt x="8272260" y="2425500"/>
                  <a:pt x="8280483" y="2312437"/>
                </a:cubicBezTo>
                <a:lnTo>
                  <a:pt x="7984464" y="2312437"/>
                </a:lnTo>
                <a:cubicBezTo>
                  <a:pt x="7976241" y="2402887"/>
                  <a:pt x="7944549" y="2472609"/>
                  <a:pt x="7889388" y="2521603"/>
                </a:cubicBezTo>
                <a:cubicBezTo>
                  <a:pt x="7834227" y="2570597"/>
                  <a:pt x="7759024" y="2595094"/>
                  <a:pt x="7663776" y="2595094"/>
                </a:cubicBezTo>
                <a:cubicBezTo>
                  <a:pt x="7573326" y="2595094"/>
                  <a:pt x="7500521" y="2573509"/>
                  <a:pt x="7445360" y="2530340"/>
                </a:cubicBezTo>
                <a:cubicBezTo>
                  <a:pt x="7390198" y="2487170"/>
                  <a:pt x="7350112" y="2429954"/>
                  <a:pt x="7325102" y="2358690"/>
                </a:cubicBezTo>
                <a:cubicBezTo>
                  <a:pt x="7300091" y="2287426"/>
                  <a:pt x="7287585" y="2209995"/>
                  <a:pt x="7287585" y="2126397"/>
                </a:cubicBezTo>
                <a:cubicBezTo>
                  <a:pt x="7287585" y="2042114"/>
                  <a:pt x="7300091" y="1964512"/>
                  <a:pt x="7325102" y="1893590"/>
                </a:cubicBezTo>
                <a:cubicBezTo>
                  <a:pt x="7350112" y="1822669"/>
                  <a:pt x="7390198" y="1765281"/>
                  <a:pt x="7445360" y="1721426"/>
                </a:cubicBezTo>
                <a:cubicBezTo>
                  <a:pt x="7500521" y="1677572"/>
                  <a:pt x="7573326" y="1655644"/>
                  <a:pt x="7663776" y="1655644"/>
                </a:cubicBezTo>
                <a:cubicBezTo>
                  <a:pt x="7719965" y="1655644"/>
                  <a:pt x="7770672" y="1664895"/>
                  <a:pt x="7815897" y="1683396"/>
                </a:cubicBezTo>
                <a:cubicBezTo>
                  <a:pt x="7861123" y="1701897"/>
                  <a:pt x="7898296" y="1729649"/>
                  <a:pt x="7927418" y="1766652"/>
                </a:cubicBezTo>
                <a:cubicBezTo>
                  <a:pt x="7956541" y="1803654"/>
                  <a:pt x="7974871" y="1850249"/>
                  <a:pt x="7982408" y="1906438"/>
                </a:cubicBezTo>
                <a:lnTo>
                  <a:pt x="8278427" y="1906438"/>
                </a:lnTo>
                <a:cubicBezTo>
                  <a:pt x="8272946" y="1799542"/>
                  <a:pt x="8241767" y="1709606"/>
                  <a:pt x="8184893" y="1636629"/>
                </a:cubicBezTo>
                <a:cubicBezTo>
                  <a:pt x="8128020" y="1563652"/>
                  <a:pt x="8054015" y="1508491"/>
                  <a:pt x="7962879" y="1471146"/>
                </a:cubicBezTo>
                <a:cubicBezTo>
                  <a:pt x="7871743" y="1433801"/>
                  <a:pt x="7772042" y="1415129"/>
                  <a:pt x="7663776" y="1415129"/>
                </a:cubicBezTo>
                <a:close/>
                <a:moveTo>
                  <a:pt x="0" y="0"/>
                </a:moveTo>
                <a:lnTo>
                  <a:pt x="12192000" y="0"/>
                </a:lnTo>
                <a:lnTo>
                  <a:pt x="12192000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tx2">
              <a:lumMod val="90000"/>
              <a:lumOff val="1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CAEA17F0-3D75-DBF0-90D1-86278B34F7EE}"/>
              </a:ext>
            </a:extLst>
          </p:cNvPr>
          <p:cNvSpPr txBox="1"/>
          <p:nvPr/>
        </p:nvSpPr>
        <p:spPr>
          <a:xfrm>
            <a:off x="311285" y="369651"/>
            <a:ext cx="731520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600" b="1" dirty="0">
                <a:solidFill>
                  <a:schemeClr val="tx2">
                    <a:lumMod val="90000"/>
                    <a:lumOff val="1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HI-TECH GARAGE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7D5A495B-4270-0055-E58E-4C308C8EDF39}"/>
              </a:ext>
            </a:extLst>
          </p:cNvPr>
          <p:cNvSpPr txBox="1"/>
          <p:nvPr/>
        </p:nvSpPr>
        <p:spPr>
          <a:xfrm flipH="1">
            <a:off x="369652" y="1366178"/>
            <a:ext cx="60895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chemeClr val="tx2">
                    <a:lumMod val="90000"/>
                    <a:lumOff val="1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No lines. No delays. Just service, simplified.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972CFF0-2970-FF89-C20E-509CC9A5DB7A}"/>
              </a:ext>
            </a:extLst>
          </p:cNvPr>
          <p:cNvSpPr txBox="1"/>
          <p:nvPr/>
        </p:nvSpPr>
        <p:spPr>
          <a:xfrm>
            <a:off x="7431932" y="5042118"/>
            <a:ext cx="673154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Prepared and Presented by</a:t>
            </a:r>
            <a:br>
              <a:rPr lang="en-US" sz="28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2800" dirty="0">
                <a:solidFill>
                  <a:schemeClr val="tx2">
                    <a:lumMod val="90000"/>
                    <a:lumOff val="1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alihah Sadiq               1369</a:t>
            </a:r>
            <a:br>
              <a:rPr lang="en-US" sz="2800" dirty="0">
                <a:solidFill>
                  <a:schemeClr val="tx2">
                    <a:lumMod val="90000"/>
                    <a:lumOff val="1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2800" dirty="0">
                <a:solidFill>
                  <a:schemeClr val="tx2">
                    <a:lumMod val="90000"/>
                    <a:lumOff val="1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uneeb Shahid           1355</a:t>
            </a:r>
            <a:br>
              <a:rPr lang="en-US" sz="2800" dirty="0">
                <a:solidFill>
                  <a:schemeClr val="tx2">
                    <a:lumMod val="90000"/>
                    <a:lumOff val="1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2800" dirty="0">
                <a:solidFill>
                  <a:schemeClr val="tx2">
                    <a:lumMod val="90000"/>
                    <a:lumOff val="1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anal                            1335</a:t>
            </a:r>
          </a:p>
        </p:txBody>
      </p:sp>
      <p:pic>
        <p:nvPicPr>
          <p:cNvPr id="6" name="Picture 5" descr="A blue car with water splashing around it&#10;&#10;AI-generated content may be incorrect.">
            <a:extLst>
              <a:ext uri="{FF2B5EF4-FFF2-40B4-BE49-F238E27FC236}">
                <a16:creationId xmlns:a16="http://schemas.microsoft.com/office/drawing/2014/main" id="{BC997B36-3E09-7BB4-4DBE-6426F7A2515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00316" y="923649"/>
            <a:ext cx="7029450" cy="7029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35855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6D5D92E-49E8-2774-03FB-FB1E18188AD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blue rectangular object with a blue line&#10;&#10;AI-generated content may be incorrect.">
            <a:extLst>
              <a:ext uri="{FF2B5EF4-FFF2-40B4-BE49-F238E27FC236}">
                <a16:creationId xmlns:a16="http://schemas.microsoft.com/office/drawing/2014/main" id="{7E5D2516-007A-FF56-3207-29C2C65B1FC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70" y="0"/>
            <a:ext cx="12179030" cy="6858000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33166562-CF19-B468-785A-949AF87D9EAB}"/>
              </a:ext>
            </a:extLst>
          </p:cNvPr>
          <p:cNvSpPr/>
          <p:nvPr/>
        </p:nvSpPr>
        <p:spPr>
          <a:xfrm>
            <a:off x="-12970" y="0"/>
            <a:ext cx="12192000" cy="6858000"/>
          </a:xfrm>
          <a:prstGeom prst="rect">
            <a:avLst/>
          </a:prstGeom>
          <a:solidFill>
            <a:schemeClr val="tx2">
              <a:lumMod val="75000"/>
              <a:lumOff val="25000"/>
              <a:alpha val="93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483D805-776A-1BCF-0FDD-7726DEC75B12}"/>
              </a:ext>
            </a:extLst>
          </p:cNvPr>
          <p:cNvSpPr txBox="1"/>
          <p:nvPr/>
        </p:nvSpPr>
        <p:spPr>
          <a:xfrm>
            <a:off x="3229582" y="457998"/>
            <a:ext cx="684827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5400" b="1" dirty="0">
                <a:solidFill>
                  <a:schemeClr val="bg1"/>
                </a:solidFill>
              </a:rPr>
              <a:t>TARGET MARKET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5061EE2B-7513-17C2-ABF4-B4540AF90836}"/>
              </a:ext>
            </a:extLst>
          </p:cNvPr>
          <p:cNvGrpSpPr/>
          <p:nvPr/>
        </p:nvGrpSpPr>
        <p:grpSpPr>
          <a:xfrm>
            <a:off x="-2618364" y="4635230"/>
            <a:ext cx="3852155" cy="3472774"/>
            <a:chOff x="3521413" y="1750979"/>
            <a:chExt cx="4786009" cy="4494178"/>
          </a:xfrm>
        </p:grpSpPr>
        <p:sp>
          <p:nvSpPr>
            <p:cNvPr id="6" name="Flowchart: Connector 5">
              <a:extLst>
                <a:ext uri="{FF2B5EF4-FFF2-40B4-BE49-F238E27FC236}">
                  <a16:creationId xmlns:a16="http://schemas.microsoft.com/office/drawing/2014/main" id="{EBB34B30-42AC-11BF-F5E4-F3F5BA3F05F9}"/>
                </a:ext>
              </a:extLst>
            </p:cNvPr>
            <p:cNvSpPr/>
            <p:nvPr/>
          </p:nvSpPr>
          <p:spPr>
            <a:xfrm>
              <a:off x="3521413" y="1750979"/>
              <a:ext cx="4786009" cy="4494178"/>
            </a:xfrm>
            <a:prstGeom prst="flowChartConnector">
              <a:avLst/>
            </a:prstGeom>
            <a:solidFill>
              <a:schemeClr val="tx2">
                <a:lumMod val="25000"/>
                <a:lumOff val="75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9B2B324B-C458-77C8-B421-9D1269A9BF5C}"/>
                </a:ext>
              </a:extLst>
            </p:cNvPr>
            <p:cNvSpPr/>
            <p:nvPr/>
          </p:nvSpPr>
          <p:spPr>
            <a:xfrm>
              <a:off x="4844374" y="1848255"/>
              <a:ext cx="2140085" cy="1167320"/>
            </a:xfrm>
            <a:prstGeom prst="ellipse">
              <a:avLst/>
            </a:prstGeom>
            <a:solidFill>
              <a:schemeClr val="tx2">
                <a:lumMod val="90000"/>
                <a:lumOff val="1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54F218D2-59CE-2BD1-B135-886C4D109A64}"/>
                </a:ext>
              </a:extLst>
            </p:cNvPr>
            <p:cNvSpPr txBox="1"/>
            <p:nvPr/>
          </p:nvSpPr>
          <p:spPr>
            <a:xfrm>
              <a:off x="5512339" y="1848255"/>
              <a:ext cx="804153" cy="13143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0" b="1" dirty="0">
                  <a:solidFill>
                    <a:schemeClr val="tx2">
                      <a:lumMod val="25000"/>
                      <a:lumOff val="75000"/>
                    </a:schemeClr>
                  </a:solidFill>
                </a:rPr>
                <a:t>3</a:t>
              </a: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DD27D4FB-4EA2-1EFC-1170-227D566237FD}"/>
                </a:ext>
              </a:extLst>
            </p:cNvPr>
            <p:cNvSpPr txBox="1"/>
            <p:nvPr/>
          </p:nvSpPr>
          <p:spPr>
            <a:xfrm>
              <a:off x="3861877" y="3599732"/>
              <a:ext cx="4105075" cy="17126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4000" dirty="0">
                  <a:solidFill>
                    <a:schemeClr val="tx2">
                      <a:lumMod val="90000"/>
                      <a:lumOff val="10000"/>
                    </a:schemeClr>
                  </a:solidFill>
                </a:rPr>
                <a:t>Tourists and Travelers</a:t>
              </a:r>
            </a:p>
          </p:txBody>
        </p:sp>
      </p:grpSp>
      <p:grpSp>
        <p:nvGrpSpPr>
          <p:cNvPr id="12" name="Group 11">
            <a:extLst>
              <a:ext uri="{FF2B5EF4-FFF2-40B4-BE49-F238E27FC236}">
                <a16:creationId xmlns:a16="http://schemas.microsoft.com/office/drawing/2014/main" id="{59F374E7-F190-DAE3-3A5C-14942E2BE735}"/>
              </a:ext>
            </a:extLst>
          </p:cNvPr>
          <p:cNvGrpSpPr/>
          <p:nvPr/>
        </p:nvGrpSpPr>
        <p:grpSpPr>
          <a:xfrm>
            <a:off x="10384200" y="4635230"/>
            <a:ext cx="3852155" cy="3472774"/>
            <a:chOff x="3521413" y="1750979"/>
            <a:chExt cx="4786009" cy="4494178"/>
          </a:xfrm>
        </p:grpSpPr>
        <p:sp>
          <p:nvSpPr>
            <p:cNvPr id="13" name="Flowchart: Connector 12">
              <a:extLst>
                <a:ext uri="{FF2B5EF4-FFF2-40B4-BE49-F238E27FC236}">
                  <a16:creationId xmlns:a16="http://schemas.microsoft.com/office/drawing/2014/main" id="{BAF3884A-40AB-5561-EC36-849C0A17D81E}"/>
                </a:ext>
              </a:extLst>
            </p:cNvPr>
            <p:cNvSpPr/>
            <p:nvPr/>
          </p:nvSpPr>
          <p:spPr>
            <a:xfrm>
              <a:off x="3521413" y="1750979"/>
              <a:ext cx="4786009" cy="4494178"/>
            </a:xfrm>
            <a:prstGeom prst="flowChartConnector">
              <a:avLst/>
            </a:prstGeom>
            <a:solidFill>
              <a:schemeClr val="tx2">
                <a:lumMod val="25000"/>
                <a:lumOff val="75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Oval 13">
              <a:extLst>
                <a:ext uri="{FF2B5EF4-FFF2-40B4-BE49-F238E27FC236}">
                  <a16:creationId xmlns:a16="http://schemas.microsoft.com/office/drawing/2014/main" id="{5807AC61-7628-91BE-2CB0-A0CDD528D470}"/>
                </a:ext>
              </a:extLst>
            </p:cNvPr>
            <p:cNvSpPr/>
            <p:nvPr/>
          </p:nvSpPr>
          <p:spPr>
            <a:xfrm>
              <a:off x="4844374" y="1848255"/>
              <a:ext cx="2140085" cy="1167320"/>
            </a:xfrm>
            <a:prstGeom prst="ellipse">
              <a:avLst/>
            </a:prstGeom>
            <a:solidFill>
              <a:schemeClr val="tx2">
                <a:lumMod val="90000"/>
                <a:lumOff val="1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65302196-8F0B-ABEC-4E2E-E11CCC9B4349}"/>
                </a:ext>
              </a:extLst>
            </p:cNvPr>
            <p:cNvSpPr txBox="1"/>
            <p:nvPr/>
          </p:nvSpPr>
          <p:spPr>
            <a:xfrm>
              <a:off x="5512339" y="1848255"/>
              <a:ext cx="804153" cy="13143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0" b="1" dirty="0">
                  <a:solidFill>
                    <a:schemeClr val="tx2">
                      <a:lumMod val="25000"/>
                      <a:lumOff val="75000"/>
                    </a:schemeClr>
                  </a:solidFill>
                </a:rPr>
                <a:t>5</a:t>
              </a:r>
            </a:p>
          </p:txBody>
        </p: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5FC45E9C-2497-1140-8280-04D84FEC74DF}"/>
                </a:ext>
              </a:extLst>
            </p:cNvPr>
            <p:cNvSpPr txBox="1"/>
            <p:nvPr/>
          </p:nvSpPr>
          <p:spPr>
            <a:xfrm>
              <a:off x="4329912" y="3259919"/>
              <a:ext cx="3424136" cy="250928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4000" dirty="0"/>
                <a:t>Verified Vehicle Workshops</a:t>
              </a:r>
              <a:endParaRPr lang="en-US" sz="4000" dirty="0">
                <a:solidFill>
                  <a:schemeClr val="tx2">
                    <a:lumMod val="90000"/>
                    <a:lumOff val="10000"/>
                  </a:schemeClr>
                </a:solidFill>
              </a:endParaRPr>
            </a:p>
          </p:txBody>
        </p:sp>
      </p:grpSp>
      <p:grpSp>
        <p:nvGrpSpPr>
          <p:cNvPr id="17" name="Group 16">
            <a:extLst>
              <a:ext uri="{FF2B5EF4-FFF2-40B4-BE49-F238E27FC236}">
                <a16:creationId xmlns:a16="http://schemas.microsoft.com/office/drawing/2014/main" id="{D82FE104-E819-22FD-56AE-B0ECC3DCBBC9}"/>
              </a:ext>
            </a:extLst>
          </p:cNvPr>
          <p:cNvGrpSpPr/>
          <p:nvPr/>
        </p:nvGrpSpPr>
        <p:grpSpPr>
          <a:xfrm>
            <a:off x="3521413" y="1750979"/>
            <a:ext cx="4786009" cy="4494178"/>
            <a:chOff x="3521413" y="1750979"/>
            <a:chExt cx="4786009" cy="4494178"/>
          </a:xfrm>
        </p:grpSpPr>
        <p:sp>
          <p:nvSpPr>
            <p:cNvPr id="18" name="Flowchart: Connector 17">
              <a:extLst>
                <a:ext uri="{FF2B5EF4-FFF2-40B4-BE49-F238E27FC236}">
                  <a16:creationId xmlns:a16="http://schemas.microsoft.com/office/drawing/2014/main" id="{B82B01FB-68CC-4E23-9F6B-6A2D3562A22C}"/>
                </a:ext>
              </a:extLst>
            </p:cNvPr>
            <p:cNvSpPr/>
            <p:nvPr/>
          </p:nvSpPr>
          <p:spPr>
            <a:xfrm>
              <a:off x="3521413" y="1750979"/>
              <a:ext cx="4786009" cy="4494178"/>
            </a:xfrm>
            <a:prstGeom prst="flowChartConnector">
              <a:avLst/>
            </a:prstGeom>
            <a:solidFill>
              <a:schemeClr val="tx2">
                <a:lumMod val="25000"/>
                <a:lumOff val="75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Oval 18">
              <a:extLst>
                <a:ext uri="{FF2B5EF4-FFF2-40B4-BE49-F238E27FC236}">
                  <a16:creationId xmlns:a16="http://schemas.microsoft.com/office/drawing/2014/main" id="{FD68423C-7172-2099-C5F0-B6014EF27299}"/>
                </a:ext>
              </a:extLst>
            </p:cNvPr>
            <p:cNvSpPr/>
            <p:nvPr/>
          </p:nvSpPr>
          <p:spPr>
            <a:xfrm>
              <a:off x="4844374" y="1848255"/>
              <a:ext cx="2140085" cy="1167320"/>
            </a:xfrm>
            <a:prstGeom prst="ellipse">
              <a:avLst/>
            </a:prstGeom>
            <a:solidFill>
              <a:schemeClr val="tx2">
                <a:lumMod val="90000"/>
                <a:lumOff val="1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5609EE94-D62B-709A-1C61-E8AF2113B7D4}"/>
                </a:ext>
              </a:extLst>
            </p:cNvPr>
            <p:cNvSpPr txBox="1"/>
            <p:nvPr/>
          </p:nvSpPr>
          <p:spPr>
            <a:xfrm>
              <a:off x="5512339" y="1848255"/>
              <a:ext cx="804153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7200" b="1" dirty="0">
                  <a:solidFill>
                    <a:schemeClr val="tx2">
                      <a:lumMod val="25000"/>
                      <a:lumOff val="75000"/>
                    </a:schemeClr>
                  </a:solidFill>
                </a:rPr>
                <a:t>4</a:t>
              </a:r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5CEF042D-383B-BDC5-3CDA-5A6C3AF3865A}"/>
                </a:ext>
              </a:extLst>
            </p:cNvPr>
            <p:cNvSpPr txBox="1"/>
            <p:nvPr/>
          </p:nvSpPr>
          <p:spPr>
            <a:xfrm>
              <a:off x="3986007" y="3385226"/>
              <a:ext cx="3910521" cy="15696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4800" dirty="0"/>
                <a:t>Local Vehicle Owners</a:t>
              </a:r>
              <a:endParaRPr lang="en-US" sz="4800" dirty="0">
                <a:solidFill>
                  <a:schemeClr val="tx2">
                    <a:lumMod val="90000"/>
                    <a:lumOff val="10000"/>
                  </a:schemeClr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7787434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29E7D76-EDD4-B804-E422-04BEFA1C34C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blue rectangular object with a blue line&#10;&#10;AI-generated content may be incorrect.">
            <a:extLst>
              <a:ext uri="{FF2B5EF4-FFF2-40B4-BE49-F238E27FC236}">
                <a16:creationId xmlns:a16="http://schemas.microsoft.com/office/drawing/2014/main" id="{FB8BC5E9-CD27-213F-51DC-27D1E458111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70" y="0"/>
            <a:ext cx="12179030" cy="6858000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57A05988-E086-A648-89FE-E0161B81E937}"/>
              </a:ext>
            </a:extLst>
          </p:cNvPr>
          <p:cNvSpPr/>
          <p:nvPr/>
        </p:nvSpPr>
        <p:spPr>
          <a:xfrm>
            <a:off x="-12970" y="0"/>
            <a:ext cx="12192000" cy="6858000"/>
          </a:xfrm>
          <a:prstGeom prst="rect">
            <a:avLst/>
          </a:prstGeom>
          <a:solidFill>
            <a:schemeClr val="tx2">
              <a:lumMod val="75000"/>
              <a:lumOff val="25000"/>
              <a:alpha val="93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87E70B6-AACB-DD07-0838-0D4DB32BE748}"/>
              </a:ext>
            </a:extLst>
          </p:cNvPr>
          <p:cNvSpPr txBox="1"/>
          <p:nvPr/>
        </p:nvSpPr>
        <p:spPr>
          <a:xfrm>
            <a:off x="3229582" y="457998"/>
            <a:ext cx="684827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5400" b="1" dirty="0">
                <a:solidFill>
                  <a:schemeClr val="bg1"/>
                </a:solidFill>
              </a:rPr>
              <a:t>TARGET MARKET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405C8BAA-1431-2B45-1CCC-C8B3D7B4F7C5}"/>
              </a:ext>
            </a:extLst>
          </p:cNvPr>
          <p:cNvGrpSpPr/>
          <p:nvPr/>
        </p:nvGrpSpPr>
        <p:grpSpPr>
          <a:xfrm>
            <a:off x="-2618364" y="4635230"/>
            <a:ext cx="3852155" cy="3472774"/>
            <a:chOff x="3521413" y="1750979"/>
            <a:chExt cx="4786009" cy="4494178"/>
          </a:xfrm>
        </p:grpSpPr>
        <p:sp>
          <p:nvSpPr>
            <p:cNvPr id="6" name="Flowchart: Connector 5">
              <a:extLst>
                <a:ext uri="{FF2B5EF4-FFF2-40B4-BE49-F238E27FC236}">
                  <a16:creationId xmlns:a16="http://schemas.microsoft.com/office/drawing/2014/main" id="{CEB45B1C-C5F4-A492-B135-D4EA22576C20}"/>
                </a:ext>
              </a:extLst>
            </p:cNvPr>
            <p:cNvSpPr/>
            <p:nvPr/>
          </p:nvSpPr>
          <p:spPr>
            <a:xfrm>
              <a:off x="3521413" y="1750979"/>
              <a:ext cx="4786009" cy="4494178"/>
            </a:xfrm>
            <a:prstGeom prst="flowChartConnector">
              <a:avLst/>
            </a:prstGeom>
            <a:solidFill>
              <a:schemeClr val="tx2">
                <a:lumMod val="25000"/>
                <a:lumOff val="75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8B0844E9-9658-F8F6-5727-E3C0B4F0AA6E}"/>
                </a:ext>
              </a:extLst>
            </p:cNvPr>
            <p:cNvSpPr/>
            <p:nvPr/>
          </p:nvSpPr>
          <p:spPr>
            <a:xfrm>
              <a:off x="4844374" y="1848255"/>
              <a:ext cx="2140085" cy="1167320"/>
            </a:xfrm>
            <a:prstGeom prst="ellipse">
              <a:avLst/>
            </a:prstGeom>
            <a:solidFill>
              <a:schemeClr val="tx2">
                <a:lumMod val="90000"/>
                <a:lumOff val="1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156F6BC3-B405-53AB-3FCD-8D3331B3EF28}"/>
                </a:ext>
              </a:extLst>
            </p:cNvPr>
            <p:cNvSpPr txBox="1"/>
            <p:nvPr/>
          </p:nvSpPr>
          <p:spPr>
            <a:xfrm>
              <a:off x="5512339" y="1848255"/>
              <a:ext cx="804153" cy="13143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0" b="1" dirty="0">
                  <a:solidFill>
                    <a:schemeClr val="tx2">
                      <a:lumMod val="25000"/>
                      <a:lumOff val="75000"/>
                    </a:schemeClr>
                  </a:solidFill>
                </a:rPr>
                <a:t>4</a:t>
              </a: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B9C0D7DC-9F47-0AA6-FC0E-D089D94FD72B}"/>
                </a:ext>
              </a:extLst>
            </p:cNvPr>
            <p:cNvSpPr txBox="1"/>
            <p:nvPr/>
          </p:nvSpPr>
          <p:spPr>
            <a:xfrm>
              <a:off x="3861877" y="3599732"/>
              <a:ext cx="4105075" cy="17126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4000" dirty="0"/>
                <a:t>Local Vehicle Owners</a:t>
              </a:r>
              <a:endParaRPr lang="en-US" sz="4000" dirty="0">
                <a:solidFill>
                  <a:schemeClr val="tx2">
                    <a:lumMod val="90000"/>
                    <a:lumOff val="10000"/>
                  </a:schemeClr>
                </a:solidFill>
              </a:endParaRPr>
            </a:p>
          </p:txBody>
        </p:sp>
      </p:grpSp>
      <p:grpSp>
        <p:nvGrpSpPr>
          <p:cNvPr id="12" name="Group 11">
            <a:extLst>
              <a:ext uri="{FF2B5EF4-FFF2-40B4-BE49-F238E27FC236}">
                <a16:creationId xmlns:a16="http://schemas.microsoft.com/office/drawing/2014/main" id="{C656AC13-5757-487C-804A-EDD421694929}"/>
              </a:ext>
            </a:extLst>
          </p:cNvPr>
          <p:cNvGrpSpPr/>
          <p:nvPr/>
        </p:nvGrpSpPr>
        <p:grpSpPr>
          <a:xfrm>
            <a:off x="10384200" y="4635230"/>
            <a:ext cx="3852155" cy="3472774"/>
            <a:chOff x="3521413" y="1750979"/>
            <a:chExt cx="4786009" cy="4494178"/>
          </a:xfrm>
        </p:grpSpPr>
        <p:sp>
          <p:nvSpPr>
            <p:cNvPr id="13" name="Flowchart: Connector 12">
              <a:extLst>
                <a:ext uri="{FF2B5EF4-FFF2-40B4-BE49-F238E27FC236}">
                  <a16:creationId xmlns:a16="http://schemas.microsoft.com/office/drawing/2014/main" id="{4BFC3F4B-2493-029E-2CFC-6BC784497111}"/>
                </a:ext>
              </a:extLst>
            </p:cNvPr>
            <p:cNvSpPr/>
            <p:nvPr/>
          </p:nvSpPr>
          <p:spPr>
            <a:xfrm>
              <a:off x="3521413" y="1750979"/>
              <a:ext cx="4786009" cy="4494178"/>
            </a:xfrm>
            <a:prstGeom prst="flowChartConnector">
              <a:avLst/>
            </a:prstGeom>
            <a:solidFill>
              <a:schemeClr val="tx2">
                <a:lumMod val="25000"/>
                <a:lumOff val="75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Oval 13">
              <a:extLst>
                <a:ext uri="{FF2B5EF4-FFF2-40B4-BE49-F238E27FC236}">
                  <a16:creationId xmlns:a16="http://schemas.microsoft.com/office/drawing/2014/main" id="{E06088E3-2491-209E-82BE-47D1AAB36644}"/>
                </a:ext>
              </a:extLst>
            </p:cNvPr>
            <p:cNvSpPr/>
            <p:nvPr/>
          </p:nvSpPr>
          <p:spPr>
            <a:xfrm>
              <a:off x="4844374" y="1848255"/>
              <a:ext cx="2140085" cy="1167320"/>
            </a:xfrm>
            <a:prstGeom prst="ellipse">
              <a:avLst/>
            </a:prstGeom>
            <a:solidFill>
              <a:schemeClr val="tx2">
                <a:lumMod val="90000"/>
                <a:lumOff val="1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CDB7456E-3FDB-0B06-80C5-C2BC850DD9DA}"/>
                </a:ext>
              </a:extLst>
            </p:cNvPr>
            <p:cNvSpPr txBox="1"/>
            <p:nvPr/>
          </p:nvSpPr>
          <p:spPr>
            <a:xfrm>
              <a:off x="5512339" y="1848255"/>
              <a:ext cx="804153" cy="13143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0" b="1" dirty="0">
                  <a:solidFill>
                    <a:schemeClr val="tx2">
                      <a:lumMod val="25000"/>
                      <a:lumOff val="75000"/>
                    </a:schemeClr>
                  </a:solidFill>
                </a:rPr>
                <a:t>6</a:t>
              </a:r>
            </a:p>
          </p:txBody>
        </p: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928FE639-7540-F732-3830-E28CCEE1D0AF}"/>
                </a:ext>
              </a:extLst>
            </p:cNvPr>
            <p:cNvSpPr txBox="1"/>
            <p:nvPr/>
          </p:nvSpPr>
          <p:spPr>
            <a:xfrm>
              <a:off x="4241258" y="3599731"/>
              <a:ext cx="3424136" cy="17126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4000" dirty="0">
                  <a:solidFill>
                    <a:schemeClr val="tx2">
                      <a:lumMod val="90000"/>
                      <a:lumOff val="10000"/>
                    </a:schemeClr>
                  </a:solidFill>
                </a:rPr>
                <a:t>Female Drivers</a:t>
              </a:r>
            </a:p>
          </p:txBody>
        </p:sp>
      </p:grpSp>
      <p:grpSp>
        <p:nvGrpSpPr>
          <p:cNvPr id="17" name="Group 16">
            <a:extLst>
              <a:ext uri="{FF2B5EF4-FFF2-40B4-BE49-F238E27FC236}">
                <a16:creationId xmlns:a16="http://schemas.microsoft.com/office/drawing/2014/main" id="{033CD817-2CFA-0551-0D1F-2F8D85F050DF}"/>
              </a:ext>
            </a:extLst>
          </p:cNvPr>
          <p:cNvGrpSpPr/>
          <p:nvPr/>
        </p:nvGrpSpPr>
        <p:grpSpPr>
          <a:xfrm>
            <a:off x="3521413" y="1750979"/>
            <a:ext cx="4786009" cy="4494178"/>
            <a:chOff x="3521413" y="1750979"/>
            <a:chExt cx="4786009" cy="4494178"/>
          </a:xfrm>
        </p:grpSpPr>
        <p:sp>
          <p:nvSpPr>
            <p:cNvPr id="18" name="Flowchart: Connector 17">
              <a:extLst>
                <a:ext uri="{FF2B5EF4-FFF2-40B4-BE49-F238E27FC236}">
                  <a16:creationId xmlns:a16="http://schemas.microsoft.com/office/drawing/2014/main" id="{8152B554-0C8B-D0FD-2425-4EB9726D3289}"/>
                </a:ext>
              </a:extLst>
            </p:cNvPr>
            <p:cNvSpPr/>
            <p:nvPr/>
          </p:nvSpPr>
          <p:spPr>
            <a:xfrm>
              <a:off x="3521413" y="1750979"/>
              <a:ext cx="4786009" cy="4494178"/>
            </a:xfrm>
            <a:prstGeom prst="flowChartConnector">
              <a:avLst/>
            </a:prstGeom>
            <a:solidFill>
              <a:schemeClr val="tx2">
                <a:lumMod val="25000"/>
                <a:lumOff val="75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Oval 18">
              <a:extLst>
                <a:ext uri="{FF2B5EF4-FFF2-40B4-BE49-F238E27FC236}">
                  <a16:creationId xmlns:a16="http://schemas.microsoft.com/office/drawing/2014/main" id="{11F46D3D-164E-45E5-1AC6-3386F82747B9}"/>
                </a:ext>
              </a:extLst>
            </p:cNvPr>
            <p:cNvSpPr/>
            <p:nvPr/>
          </p:nvSpPr>
          <p:spPr>
            <a:xfrm>
              <a:off x="4844374" y="1848255"/>
              <a:ext cx="2140085" cy="1167320"/>
            </a:xfrm>
            <a:prstGeom prst="ellipse">
              <a:avLst/>
            </a:prstGeom>
            <a:solidFill>
              <a:schemeClr val="tx2">
                <a:lumMod val="90000"/>
                <a:lumOff val="1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2712AC30-80E3-47EF-B2EC-3232026B21A2}"/>
                </a:ext>
              </a:extLst>
            </p:cNvPr>
            <p:cNvSpPr txBox="1"/>
            <p:nvPr/>
          </p:nvSpPr>
          <p:spPr>
            <a:xfrm>
              <a:off x="5512339" y="1848255"/>
              <a:ext cx="804153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7200" b="1" dirty="0">
                  <a:solidFill>
                    <a:schemeClr val="tx2">
                      <a:lumMod val="25000"/>
                      <a:lumOff val="75000"/>
                    </a:schemeClr>
                  </a:solidFill>
                </a:rPr>
                <a:t>5</a:t>
              </a:r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A1D9ADA4-A16C-146F-B3C9-0D63D67C1013}"/>
                </a:ext>
              </a:extLst>
            </p:cNvPr>
            <p:cNvSpPr txBox="1"/>
            <p:nvPr/>
          </p:nvSpPr>
          <p:spPr>
            <a:xfrm>
              <a:off x="3986007" y="3385226"/>
              <a:ext cx="3910521" cy="23083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4800" dirty="0"/>
                <a:t>Verified Vehicle Workshops</a:t>
              </a:r>
              <a:endParaRPr lang="en-US" sz="4800" dirty="0">
                <a:solidFill>
                  <a:schemeClr val="tx2">
                    <a:lumMod val="90000"/>
                    <a:lumOff val="10000"/>
                  </a:schemeClr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7875842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0E403E5-CC05-FBD1-5083-B7DBFD0C816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blue rectangular object with a blue line&#10;&#10;AI-generated content may be incorrect.">
            <a:extLst>
              <a:ext uri="{FF2B5EF4-FFF2-40B4-BE49-F238E27FC236}">
                <a16:creationId xmlns:a16="http://schemas.microsoft.com/office/drawing/2014/main" id="{73B77438-5F01-FFC1-132D-95CA6F3391C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70" y="0"/>
            <a:ext cx="12179030" cy="6858000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F3C62677-6286-4CF7-D4B7-E51C914FDCEE}"/>
              </a:ext>
            </a:extLst>
          </p:cNvPr>
          <p:cNvSpPr/>
          <p:nvPr/>
        </p:nvSpPr>
        <p:spPr>
          <a:xfrm>
            <a:off x="-12970" y="0"/>
            <a:ext cx="12192000" cy="6858000"/>
          </a:xfrm>
          <a:prstGeom prst="rect">
            <a:avLst/>
          </a:prstGeom>
          <a:solidFill>
            <a:schemeClr val="tx2">
              <a:lumMod val="75000"/>
              <a:lumOff val="25000"/>
              <a:alpha val="93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57CA571-EB27-D263-DBB9-1A455DD44DE6}"/>
              </a:ext>
            </a:extLst>
          </p:cNvPr>
          <p:cNvSpPr txBox="1"/>
          <p:nvPr/>
        </p:nvSpPr>
        <p:spPr>
          <a:xfrm>
            <a:off x="3229582" y="457998"/>
            <a:ext cx="684827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5400" b="1" dirty="0">
                <a:solidFill>
                  <a:schemeClr val="bg1"/>
                </a:solidFill>
              </a:rPr>
              <a:t>TARGET MARKET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4A7C450B-208B-96D4-BC7E-4ACAE2D36920}"/>
              </a:ext>
            </a:extLst>
          </p:cNvPr>
          <p:cNvGrpSpPr/>
          <p:nvPr/>
        </p:nvGrpSpPr>
        <p:grpSpPr>
          <a:xfrm>
            <a:off x="-2618364" y="4635230"/>
            <a:ext cx="3852155" cy="3472774"/>
            <a:chOff x="3521413" y="1750979"/>
            <a:chExt cx="4786009" cy="4494178"/>
          </a:xfrm>
        </p:grpSpPr>
        <p:sp>
          <p:nvSpPr>
            <p:cNvPr id="6" name="Flowchart: Connector 5">
              <a:extLst>
                <a:ext uri="{FF2B5EF4-FFF2-40B4-BE49-F238E27FC236}">
                  <a16:creationId xmlns:a16="http://schemas.microsoft.com/office/drawing/2014/main" id="{DCDF14B1-038A-10FF-8C6F-43CA313DA7FD}"/>
                </a:ext>
              </a:extLst>
            </p:cNvPr>
            <p:cNvSpPr/>
            <p:nvPr/>
          </p:nvSpPr>
          <p:spPr>
            <a:xfrm>
              <a:off x="3521413" y="1750979"/>
              <a:ext cx="4786009" cy="4494178"/>
            </a:xfrm>
            <a:prstGeom prst="flowChartConnector">
              <a:avLst/>
            </a:prstGeom>
            <a:solidFill>
              <a:schemeClr val="tx2">
                <a:lumMod val="25000"/>
                <a:lumOff val="75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CCAFFCF4-4552-A1B6-9FBE-B37C25660B3E}"/>
                </a:ext>
              </a:extLst>
            </p:cNvPr>
            <p:cNvSpPr/>
            <p:nvPr/>
          </p:nvSpPr>
          <p:spPr>
            <a:xfrm>
              <a:off x="4844374" y="1848255"/>
              <a:ext cx="2140085" cy="1167320"/>
            </a:xfrm>
            <a:prstGeom prst="ellipse">
              <a:avLst/>
            </a:prstGeom>
            <a:solidFill>
              <a:schemeClr val="tx2">
                <a:lumMod val="90000"/>
                <a:lumOff val="1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E36BE8F5-3871-A312-D319-4E8633C75890}"/>
                </a:ext>
              </a:extLst>
            </p:cNvPr>
            <p:cNvSpPr txBox="1"/>
            <p:nvPr/>
          </p:nvSpPr>
          <p:spPr>
            <a:xfrm>
              <a:off x="5512339" y="1848255"/>
              <a:ext cx="804153" cy="13143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0" b="1" dirty="0">
                  <a:solidFill>
                    <a:schemeClr val="tx2">
                      <a:lumMod val="25000"/>
                      <a:lumOff val="75000"/>
                    </a:schemeClr>
                  </a:solidFill>
                </a:rPr>
                <a:t>5</a:t>
              </a: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AF6441FA-B7C7-369C-EBE6-191AE7EEF140}"/>
                </a:ext>
              </a:extLst>
            </p:cNvPr>
            <p:cNvSpPr txBox="1"/>
            <p:nvPr/>
          </p:nvSpPr>
          <p:spPr>
            <a:xfrm>
              <a:off x="3950726" y="3179734"/>
              <a:ext cx="4105075" cy="250928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4000" dirty="0"/>
                <a:t>Verified Vehicle Workshops</a:t>
              </a:r>
              <a:endParaRPr lang="en-US" sz="4000" dirty="0">
                <a:solidFill>
                  <a:schemeClr val="tx2">
                    <a:lumMod val="90000"/>
                    <a:lumOff val="10000"/>
                  </a:schemeClr>
                </a:solidFill>
              </a:endParaRPr>
            </a:p>
          </p:txBody>
        </p:sp>
      </p:grpSp>
      <p:grpSp>
        <p:nvGrpSpPr>
          <p:cNvPr id="17" name="Group 16">
            <a:extLst>
              <a:ext uri="{FF2B5EF4-FFF2-40B4-BE49-F238E27FC236}">
                <a16:creationId xmlns:a16="http://schemas.microsoft.com/office/drawing/2014/main" id="{000C7F99-4338-3C3B-7B4B-B3E9B64F3E0F}"/>
              </a:ext>
            </a:extLst>
          </p:cNvPr>
          <p:cNvGrpSpPr/>
          <p:nvPr/>
        </p:nvGrpSpPr>
        <p:grpSpPr>
          <a:xfrm>
            <a:off x="3521413" y="1750979"/>
            <a:ext cx="4786009" cy="4494178"/>
            <a:chOff x="3521413" y="1750979"/>
            <a:chExt cx="4786009" cy="4494178"/>
          </a:xfrm>
        </p:grpSpPr>
        <p:sp>
          <p:nvSpPr>
            <p:cNvPr id="18" name="Flowchart: Connector 17">
              <a:extLst>
                <a:ext uri="{FF2B5EF4-FFF2-40B4-BE49-F238E27FC236}">
                  <a16:creationId xmlns:a16="http://schemas.microsoft.com/office/drawing/2014/main" id="{18437E13-90C6-9336-B059-100436D097C1}"/>
                </a:ext>
              </a:extLst>
            </p:cNvPr>
            <p:cNvSpPr/>
            <p:nvPr/>
          </p:nvSpPr>
          <p:spPr>
            <a:xfrm>
              <a:off x="3521413" y="1750979"/>
              <a:ext cx="4786009" cy="4494178"/>
            </a:xfrm>
            <a:prstGeom prst="flowChartConnector">
              <a:avLst/>
            </a:prstGeom>
            <a:solidFill>
              <a:schemeClr val="tx2">
                <a:lumMod val="25000"/>
                <a:lumOff val="75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Oval 18">
              <a:extLst>
                <a:ext uri="{FF2B5EF4-FFF2-40B4-BE49-F238E27FC236}">
                  <a16:creationId xmlns:a16="http://schemas.microsoft.com/office/drawing/2014/main" id="{1ACDBCD9-C9EB-7667-F062-D96EB5675ACE}"/>
                </a:ext>
              </a:extLst>
            </p:cNvPr>
            <p:cNvSpPr/>
            <p:nvPr/>
          </p:nvSpPr>
          <p:spPr>
            <a:xfrm>
              <a:off x="4844374" y="1848255"/>
              <a:ext cx="2140085" cy="1167320"/>
            </a:xfrm>
            <a:prstGeom prst="ellipse">
              <a:avLst/>
            </a:prstGeom>
            <a:solidFill>
              <a:schemeClr val="tx2">
                <a:lumMod val="90000"/>
                <a:lumOff val="1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3B9E0E4E-1BDD-6782-AACB-0A68D95D2E2D}"/>
                </a:ext>
              </a:extLst>
            </p:cNvPr>
            <p:cNvSpPr txBox="1"/>
            <p:nvPr/>
          </p:nvSpPr>
          <p:spPr>
            <a:xfrm>
              <a:off x="5512339" y="1848255"/>
              <a:ext cx="804153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7200" b="1" dirty="0">
                  <a:solidFill>
                    <a:schemeClr val="tx2">
                      <a:lumMod val="25000"/>
                      <a:lumOff val="75000"/>
                    </a:schemeClr>
                  </a:solidFill>
                </a:rPr>
                <a:t>6</a:t>
              </a:r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DCD3F0C2-33A5-730C-0CB0-E3CC71DF7EEA}"/>
                </a:ext>
              </a:extLst>
            </p:cNvPr>
            <p:cNvSpPr txBox="1"/>
            <p:nvPr/>
          </p:nvSpPr>
          <p:spPr>
            <a:xfrm>
              <a:off x="3986007" y="3591748"/>
              <a:ext cx="3910521" cy="15696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4800" dirty="0"/>
                <a:t>Female Drivers</a:t>
              </a:r>
              <a:endParaRPr lang="en-US" sz="4800" dirty="0">
                <a:solidFill>
                  <a:schemeClr val="tx2">
                    <a:lumMod val="90000"/>
                    <a:lumOff val="10000"/>
                  </a:schemeClr>
                </a:solidFill>
              </a:endParaRPr>
            </a:p>
          </p:txBody>
        </p:sp>
      </p:grpSp>
      <p:pic>
        <p:nvPicPr>
          <p:cNvPr id="2" name="Picture 1" descr="A hand holding a tool&#10;&#10;AI-generated content may be incorrect.">
            <a:extLst>
              <a:ext uri="{FF2B5EF4-FFF2-40B4-BE49-F238E27FC236}">
                <a16:creationId xmlns:a16="http://schemas.microsoft.com/office/drawing/2014/main" id="{C484CB05-BF3B-6F13-45E2-36736250C3D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55464" y="7315998"/>
            <a:ext cx="3429000" cy="3429000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F907E981-7668-0334-19AB-13E6A7B764CA}"/>
              </a:ext>
            </a:extLst>
          </p:cNvPr>
          <p:cNvSpPr txBox="1"/>
          <p:nvPr/>
        </p:nvSpPr>
        <p:spPr>
          <a:xfrm>
            <a:off x="4193161" y="7467415"/>
            <a:ext cx="4706025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/>
              <a:t>FOR FRONT-END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i="1" dirty="0">
                <a:solidFill>
                  <a:schemeClr val="bg1"/>
                </a:solidFill>
              </a:rPr>
              <a:t>HTML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i="1" dirty="0">
                <a:solidFill>
                  <a:schemeClr val="bg1"/>
                </a:solidFill>
              </a:rPr>
              <a:t>Tailwind CS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i="1" dirty="0" err="1">
                <a:solidFill>
                  <a:schemeClr val="bg1"/>
                </a:solidFill>
              </a:rPr>
              <a:t>React.Js</a:t>
            </a:r>
            <a:endParaRPr lang="en-US" sz="3200" i="1" dirty="0">
              <a:solidFill>
                <a:schemeClr val="bg1"/>
              </a:solidFill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754D8476-A06C-2B3C-510B-C4E6F0B186BC}"/>
              </a:ext>
            </a:extLst>
          </p:cNvPr>
          <p:cNvSpPr txBox="1"/>
          <p:nvPr/>
        </p:nvSpPr>
        <p:spPr>
          <a:xfrm>
            <a:off x="4333472" y="10135242"/>
            <a:ext cx="4706025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/>
              <a:t>FOR BACK-END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i="1" dirty="0">
                <a:solidFill>
                  <a:schemeClr val="bg1"/>
                </a:solidFill>
              </a:rPr>
              <a:t>Firebase</a:t>
            </a:r>
          </a:p>
        </p:txBody>
      </p:sp>
    </p:spTree>
    <p:extLst>
      <p:ext uri="{BB962C8B-B14F-4D97-AF65-F5344CB8AC3E}">
        <p14:creationId xmlns:p14="http://schemas.microsoft.com/office/powerpoint/2010/main" val="115316638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>
            <a:lumMod val="75000"/>
            <a:lumOff val="2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05BBAAD5-DC98-5DB1-F672-B297CECCA2D8}"/>
              </a:ext>
            </a:extLst>
          </p:cNvPr>
          <p:cNvSpPr txBox="1"/>
          <p:nvPr/>
        </p:nvSpPr>
        <p:spPr>
          <a:xfrm>
            <a:off x="3292812" y="428016"/>
            <a:ext cx="560637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5400" b="1" dirty="0">
                <a:solidFill>
                  <a:schemeClr val="bg1"/>
                </a:solidFill>
              </a:rPr>
              <a:t>PROJECT SCOPE</a:t>
            </a:r>
          </a:p>
        </p:txBody>
      </p:sp>
      <p:pic>
        <p:nvPicPr>
          <p:cNvPr id="1026" name="Picture 2" descr="Blue Abstract Background - PowerPoint Background for PowerPoint Templates,  Blue Gray Black Abstract HD wallpaper | Pxfuel">
            <a:extLst>
              <a:ext uri="{FF2B5EF4-FFF2-40B4-BE49-F238E27FC236}">
                <a16:creationId xmlns:a16="http://schemas.microsoft.com/office/drawing/2014/main" id="{A82FE87F-2CE3-6C1F-CD01-A35CDC640F3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0"/>
            <a:ext cx="12192001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F516549C-31A9-58F1-920A-827EBDD8425C}"/>
              </a:ext>
            </a:extLst>
          </p:cNvPr>
          <p:cNvSpPr/>
          <p:nvPr/>
        </p:nvSpPr>
        <p:spPr>
          <a:xfrm>
            <a:off x="-1" y="0"/>
            <a:ext cx="12192000" cy="6858000"/>
          </a:xfrm>
          <a:prstGeom prst="rect">
            <a:avLst/>
          </a:prstGeom>
          <a:solidFill>
            <a:schemeClr val="tx2">
              <a:lumMod val="25000"/>
              <a:lumOff val="75000"/>
              <a:alpha val="58000"/>
            </a:schemeClr>
          </a:solidFill>
          <a:effectLst>
            <a:outerShdw blurRad="50800" dist="50800" dir="5400000" algn="ctr" rotWithShape="0">
              <a:srgbClr val="000000">
                <a:alpha val="74000"/>
              </a:srgbClr>
            </a:out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F0500F1B-BE79-55DA-6909-AEDD4CF2646C}"/>
              </a:ext>
            </a:extLst>
          </p:cNvPr>
          <p:cNvGrpSpPr/>
          <p:nvPr/>
        </p:nvGrpSpPr>
        <p:grpSpPr>
          <a:xfrm>
            <a:off x="-2618364" y="4635230"/>
            <a:ext cx="3852155" cy="3472774"/>
            <a:chOff x="3521413" y="1750979"/>
            <a:chExt cx="4786009" cy="4494178"/>
          </a:xfrm>
        </p:grpSpPr>
        <p:sp>
          <p:nvSpPr>
            <p:cNvPr id="6" name="Flowchart: Connector 5">
              <a:extLst>
                <a:ext uri="{FF2B5EF4-FFF2-40B4-BE49-F238E27FC236}">
                  <a16:creationId xmlns:a16="http://schemas.microsoft.com/office/drawing/2014/main" id="{E73B3DED-FA35-4790-452E-EF71510F6040}"/>
                </a:ext>
              </a:extLst>
            </p:cNvPr>
            <p:cNvSpPr/>
            <p:nvPr/>
          </p:nvSpPr>
          <p:spPr>
            <a:xfrm>
              <a:off x="3521413" y="1750979"/>
              <a:ext cx="4786009" cy="4494178"/>
            </a:xfrm>
            <a:prstGeom prst="flowChartConnector">
              <a:avLst/>
            </a:prstGeom>
            <a:solidFill>
              <a:schemeClr val="tx2">
                <a:lumMod val="25000"/>
                <a:lumOff val="75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Oval 6">
              <a:extLst>
                <a:ext uri="{FF2B5EF4-FFF2-40B4-BE49-F238E27FC236}">
                  <a16:creationId xmlns:a16="http://schemas.microsoft.com/office/drawing/2014/main" id="{861C932B-8E8D-DD1B-5B0F-ED983D6FD0BC}"/>
                </a:ext>
              </a:extLst>
            </p:cNvPr>
            <p:cNvSpPr/>
            <p:nvPr/>
          </p:nvSpPr>
          <p:spPr>
            <a:xfrm>
              <a:off x="4844374" y="1848255"/>
              <a:ext cx="2140085" cy="1167320"/>
            </a:xfrm>
            <a:prstGeom prst="ellipse">
              <a:avLst/>
            </a:prstGeom>
            <a:solidFill>
              <a:schemeClr val="tx2">
                <a:lumMod val="90000"/>
                <a:lumOff val="1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731A2ED4-9F00-823D-D855-089845266C27}"/>
                </a:ext>
              </a:extLst>
            </p:cNvPr>
            <p:cNvSpPr txBox="1"/>
            <p:nvPr/>
          </p:nvSpPr>
          <p:spPr>
            <a:xfrm>
              <a:off x="5512339" y="1848255"/>
              <a:ext cx="804153" cy="13143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0" b="1" dirty="0">
                  <a:solidFill>
                    <a:schemeClr val="tx2">
                      <a:lumMod val="25000"/>
                      <a:lumOff val="75000"/>
                    </a:schemeClr>
                  </a:solidFill>
                </a:rPr>
                <a:t>6</a:t>
              </a: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86E5044E-454D-3587-0320-CE268CBEDC6F}"/>
                </a:ext>
              </a:extLst>
            </p:cNvPr>
            <p:cNvSpPr txBox="1"/>
            <p:nvPr/>
          </p:nvSpPr>
          <p:spPr>
            <a:xfrm>
              <a:off x="3861877" y="3507044"/>
              <a:ext cx="4105075" cy="17126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4000" dirty="0"/>
                <a:t>Female Drivers</a:t>
              </a:r>
              <a:endParaRPr lang="en-US" sz="4000" dirty="0">
                <a:solidFill>
                  <a:schemeClr val="tx2">
                    <a:lumMod val="90000"/>
                    <a:lumOff val="10000"/>
                  </a:schemeClr>
                </a:solidFill>
              </a:endParaRPr>
            </a:p>
          </p:txBody>
        </p:sp>
      </p:grpSp>
      <p:sp>
        <p:nvSpPr>
          <p:cNvPr id="10" name="TextBox 9">
            <a:extLst>
              <a:ext uri="{FF2B5EF4-FFF2-40B4-BE49-F238E27FC236}">
                <a16:creationId xmlns:a16="http://schemas.microsoft.com/office/drawing/2014/main" id="{FDD7CF11-CE8A-D1B6-B066-3831D68999F0}"/>
              </a:ext>
            </a:extLst>
          </p:cNvPr>
          <p:cNvSpPr txBox="1"/>
          <p:nvPr/>
        </p:nvSpPr>
        <p:spPr>
          <a:xfrm>
            <a:off x="2101175" y="520349"/>
            <a:ext cx="883271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800" b="1" dirty="0">
                <a:solidFill>
                  <a:schemeClr val="accent1">
                    <a:lumMod val="50000"/>
                  </a:schemeClr>
                </a:solidFill>
              </a:rPr>
              <a:t>TOOLS AND TECHNOLOGIES</a:t>
            </a:r>
          </a:p>
        </p:txBody>
      </p:sp>
      <p:pic>
        <p:nvPicPr>
          <p:cNvPr id="12" name="Picture 11" descr="A hand holding a tool&#10;&#10;AI-generated content may be incorrect.">
            <a:extLst>
              <a:ext uri="{FF2B5EF4-FFF2-40B4-BE49-F238E27FC236}">
                <a16:creationId xmlns:a16="http://schemas.microsoft.com/office/drawing/2014/main" id="{9A093468-B778-7D4E-F8C1-706A306AF08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31664" y="3429000"/>
            <a:ext cx="3429000" cy="3429000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1C8402CC-304B-7CF7-841D-29FA36DAFA3C}"/>
              </a:ext>
            </a:extLst>
          </p:cNvPr>
          <p:cNvSpPr txBox="1"/>
          <p:nvPr/>
        </p:nvSpPr>
        <p:spPr>
          <a:xfrm>
            <a:off x="4193161" y="1981015"/>
            <a:ext cx="4706025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/>
              <a:t>FOR FRONT-END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i="1" dirty="0">
                <a:solidFill>
                  <a:schemeClr val="bg1"/>
                </a:solidFill>
              </a:rPr>
              <a:t>HTML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i="1" dirty="0">
                <a:solidFill>
                  <a:schemeClr val="bg1"/>
                </a:solidFill>
              </a:rPr>
              <a:t>Tailwind CS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i="1" dirty="0" err="1">
                <a:solidFill>
                  <a:schemeClr val="bg1"/>
                </a:solidFill>
              </a:rPr>
              <a:t>React.Js</a:t>
            </a:r>
            <a:endParaRPr lang="en-US" sz="3200" i="1" dirty="0">
              <a:solidFill>
                <a:schemeClr val="bg1"/>
              </a:solidFill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E632CE46-A64C-F0C6-DDDA-ABEBB08E4DF3}"/>
              </a:ext>
            </a:extLst>
          </p:cNvPr>
          <p:cNvSpPr txBox="1"/>
          <p:nvPr/>
        </p:nvSpPr>
        <p:spPr>
          <a:xfrm>
            <a:off x="4333472" y="4648842"/>
            <a:ext cx="4706025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/>
              <a:t>FOR BACK-END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i="1" dirty="0">
                <a:solidFill>
                  <a:schemeClr val="bg1"/>
                </a:solidFill>
              </a:rPr>
              <a:t>Firebase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i="1" dirty="0">
                <a:solidFill>
                  <a:schemeClr val="bg1"/>
                </a:solidFill>
              </a:rPr>
              <a:t>JavaScript</a:t>
            </a:r>
          </a:p>
        </p:txBody>
      </p:sp>
    </p:spTree>
    <p:extLst>
      <p:ext uri="{BB962C8B-B14F-4D97-AF65-F5344CB8AC3E}">
        <p14:creationId xmlns:p14="http://schemas.microsoft.com/office/powerpoint/2010/main" val="364434949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2055" name="Rectangle 2054">
            <a:extLst>
              <a:ext uri="{FF2B5EF4-FFF2-40B4-BE49-F238E27FC236}">
                <a16:creationId xmlns:a16="http://schemas.microsoft.com/office/drawing/2014/main" id="{5D9FC6AC-4A12-4825-8ABE-0732B8EF4D1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050" name="Picture 2" descr="Research Background Images - Free Download on Freepik">
            <a:extLst>
              <a:ext uri="{FF2B5EF4-FFF2-40B4-BE49-F238E27FC236}">
                <a16:creationId xmlns:a16="http://schemas.microsoft.com/office/drawing/2014/main" id="{FBFD96BF-E000-A926-9F78-D51AFE5D5D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965" r="1" b="3102"/>
          <a:stretch>
            <a:fillRect/>
          </a:stretch>
        </p:blipFill>
        <p:spPr bwMode="auto">
          <a:xfrm>
            <a:off x="0" y="10"/>
            <a:ext cx="11862683" cy="6857990"/>
          </a:xfrm>
          <a:custGeom>
            <a:avLst/>
            <a:gdLst/>
            <a:ahLst/>
            <a:cxnLst/>
            <a:rect l="l" t="t" r="r" b="b"/>
            <a:pathLst>
              <a:path w="11862683" h="6858000">
                <a:moveTo>
                  <a:pt x="0" y="0"/>
                </a:moveTo>
                <a:lnTo>
                  <a:pt x="4038600" y="0"/>
                </a:lnTo>
                <a:lnTo>
                  <a:pt x="4114800" y="0"/>
                </a:lnTo>
                <a:lnTo>
                  <a:pt x="4282294" y="0"/>
                </a:lnTo>
                <a:lnTo>
                  <a:pt x="6139260" y="0"/>
                </a:lnTo>
                <a:lnTo>
                  <a:pt x="6362810" y="0"/>
                </a:lnTo>
                <a:lnTo>
                  <a:pt x="7272221" y="0"/>
                </a:lnTo>
                <a:lnTo>
                  <a:pt x="10815342" y="0"/>
                </a:lnTo>
                <a:cubicBezTo>
                  <a:pt x="10709672" y="35571"/>
                  <a:pt x="10607020" y="78255"/>
                  <a:pt x="10501350" y="110269"/>
                </a:cubicBezTo>
                <a:cubicBezTo>
                  <a:pt x="10516447" y="145839"/>
                  <a:pt x="10531542" y="138725"/>
                  <a:pt x="10546639" y="135168"/>
                </a:cubicBezTo>
                <a:cubicBezTo>
                  <a:pt x="10637212" y="120941"/>
                  <a:pt x="10730806" y="110269"/>
                  <a:pt x="10818360" y="71141"/>
                </a:cubicBezTo>
                <a:cubicBezTo>
                  <a:pt x="10839496" y="64027"/>
                  <a:pt x="10863648" y="64027"/>
                  <a:pt x="10872705" y="88927"/>
                </a:cubicBezTo>
                <a:cubicBezTo>
                  <a:pt x="10887801" y="124497"/>
                  <a:pt x="10866668" y="145839"/>
                  <a:pt x="10845532" y="163625"/>
                </a:cubicBezTo>
                <a:cubicBezTo>
                  <a:pt x="10809304" y="195638"/>
                  <a:pt x="10767036" y="188525"/>
                  <a:pt x="10727787" y="192082"/>
                </a:cubicBezTo>
                <a:cubicBezTo>
                  <a:pt x="10619098" y="209867"/>
                  <a:pt x="10567772" y="259665"/>
                  <a:pt x="10543619" y="373491"/>
                </a:cubicBezTo>
                <a:cubicBezTo>
                  <a:pt x="10637212" y="327250"/>
                  <a:pt x="10730806" y="384162"/>
                  <a:pt x="10821380" y="352148"/>
                </a:cubicBezTo>
                <a:cubicBezTo>
                  <a:pt x="10845532" y="345034"/>
                  <a:pt x="10881763" y="355706"/>
                  <a:pt x="10869686" y="394834"/>
                </a:cubicBezTo>
                <a:cubicBezTo>
                  <a:pt x="10857610" y="430405"/>
                  <a:pt x="10818360" y="458860"/>
                  <a:pt x="10887801" y="451747"/>
                </a:cubicBezTo>
                <a:cubicBezTo>
                  <a:pt x="10939127" y="448189"/>
                  <a:pt x="10954222" y="405504"/>
                  <a:pt x="10969318" y="359262"/>
                </a:cubicBezTo>
                <a:cubicBezTo>
                  <a:pt x="10981394" y="334364"/>
                  <a:pt x="11014605" y="320135"/>
                  <a:pt x="11038758" y="334364"/>
                </a:cubicBezTo>
                <a:cubicBezTo>
                  <a:pt x="11068949" y="348592"/>
                  <a:pt x="11059892" y="387720"/>
                  <a:pt x="11059892" y="416176"/>
                </a:cubicBezTo>
                <a:cubicBezTo>
                  <a:pt x="11062912" y="469532"/>
                  <a:pt x="11038758" y="494431"/>
                  <a:pt x="10996491" y="505101"/>
                </a:cubicBezTo>
                <a:cubicBezTo>
                  <a:pt x="10945164" y="519330"/>
                  <a:pt x="10893840" y="537116"/>
                  <a:pt x="10827418" y="558458"/>
                </a:cubicBezTo>
                <a:cubicBezTo>
                  <a:pt x="10899878" y="594028"/>
                  <a:pt x="10954222" y="586915"/>
                  <a:pt x="11008566" y="558458"/>
                </a:cubicBezTo>
                <a:cubicBezTo>
                  <a:pt x="11074988" y="526444"/>
                  <a:pt x="11162542" y="483759"/>
                  <a:pt x="11216886" y="522887"/>
                </a:cubicBezTo>
                <a:cubicBezTo>
                  <a:pt x="11298403" y="579800"/>
                  <a:pt x="11364824" y="544229"/>
                  <a:pt x="11437284" y="533558"/>
                </a:cubicBezTo>
                <a:cubicBezTo>
                  <a:pt x="11588242" y="512216"/>
                  <a:pt x="11494648" y="480203"/>
                  <a:pt x="11645605" y="462417"/>
                </a:cubicBezTo>
                <a:cubicBezTo>
                  <a:pt x="11705988" y="455303"/>
                  <a:pt x="11769390" y="426847"/>
                  <a:pt x="11856944" y="465975"/>
                </a:cubicBezTo>
                <a:cubicBezTo>
                  <a:pt x="11461437" y="672284"/>
                  <a:pt x="11274250" y="658055"/>
                  <a:pt x="10921012" y="910606"/>
                </a:cubicBezTo>
                <a:cubicBezTo>
                  <a:pt x="10936107" y="935506"/>
                  <a:pt x="10951202" y="924835"/>
                  <a:pt x="10966299" y="921277"/>
                </a:cubicBezTo>
                <a:cubicBezTo>
                  <a:pt x="10990452" y="917720"/>
                  <a:pt x="11020644" y="903491"/>
                  <a:pt x="11026682" y="949734"/>
                </a:cubicBezTo>
                <a:cubicBezTo>
                  <a:pt x="11029702" y="985305"/>
                  <a:pt x="11011585" y="1003089"/>
                  <a:pt x="10981394" y="1006647"/>
                </a:cubicBezTo>
                <a:cubicBezTo>
                  <a:pt x="10893840" y="1020875"/>
                  <a:pt x="10815342" y="1070674"/>
                  <a:pt x="10736844" y="1113358"/>
                </a:cubicBezTo>
                <a:cubicBezTo>
                  <a:pt x="10700615" y="1131144"/>
                  <a:pt x="10661366" y="1156043"/>
                  <a:pt x="10676462" y="1220069"/>
                </a:cubicBezTo>
                <a:cubicBezTo>
                  <a:pt x="10706652" y="1237855"/>
                  <a:pt x="10727787" y="1212955"/>
                  <a:pt x="10751940" y="1209399"/>
                </a:cubicBezTo>
                <a:cubicBezTo>
                  <a:pt x="10776093" y="1205842"/>
                  <a:pt x="10833457" y="1220069"/>
                  <a:pt x="10818360" y="1230741"/>
                </a:cubicBezTo>
                <a:cubicBezTo>
                  <a:pt x="10748920" y="1269868"/>
                  <a:pt x="10875724" y="1365909"/>
                  <a:pt x="10791190" y="1365909"/>
                </a:cubicBezTo>
                <a:cubicBezTo>
                  <a:pt x="10652309" y="1365909"/>
                  <a:pt x="10576830" y="1536647"/>
                  <a:pt x="10443988" y="1540204"/>
                </a:cubicBezTo>
                <a:cubicBezTo>
                  <a:pt x="10422854" y="1540204"/>
                  <a:pt x="10413797" y="1572219"/>
                  <a:pt x="10413797" y="1597117"/>
                </a:cubicBezTo>
                <a:cubicBezTo>
                  <a:pt x="10413797" y="1629132"/>
                  <a:pt x="10434930" y="1632688"/>
                  <a:pt x="10456064" y="1636245"/>
                </a:cubicBezTo>
                <a:cubicBezTo>
                  <a:pt x="10489275" y="1639802"/>
                  <a:pt x="10525504" y="1597117"/>
                  <a:pt x="10567772" y="1657587"/>
                </a:cubicBezTo>
                <a:cubicBezTo>
                  <a:pt x="10489275" y="1693158"/>
                  <a:pt x="10407758" y="1728729"/>
                  <a:pt x="10410777" y="1849668"/>
                </a:cubicBezTo>
                <a:cubicBezTo>
                  <a:pt x="10410777" y="1881683"/>
                  <a:pt x="10377566" y="1895910"/>
                  <a:pt x="10353413" y="1903025"/>
                </a:cubicBezTo>
                <a:cubicBezTo>
                  <a:pt x="10311146" y="1917252"/>
                  <a:pt x="10277935" y="1938595"/>
                  <a:pt x="10253782" y="1984836"/>
                </a:cubicBezTo>
                <a:cubicBezTo>
                  <a:pt x="10253782" y="1995507"/>
                  <a:pt x="10253782" y="2002622"/>
                  <a:pt x="10253782" y="2013292"/>
                </a:cubicBezTo>
                <a:cubicBezTo>
                  <a:pt x="10259820" y="2123562"/>
                  <a:pt x="10320202" y="2120004"/>
                  <a:pt x="10386624" y="2102219"/>
                </a:cubicBezTo>
                <a:cubicBezTo>
                  <a:pt x="10465122" y="2080877"/>
                  <a:pt x="10543619" y="2038192"/>
                  <a:pt x="10628156" y="2077320"/>
                </a:cubicBezTo>
                <a:cubicBezTo>
                  <a:pt x="10510408" y="2130676"/>
                  <a:pt x="10380586" y="2134233"/>
                  <a:pt x="10271896" y="2208931"/>
                </a:cubicBezTo>
                <a:cubicBezTo>
                  <a:pt x="10676462" y="2223159"/>
                  <a:pt x="11032720" y="1984836"/>
                  <a:pt x="11425208" y="1892353"/>
                </a:cubicBezTo>
                <a:cubicBezTo>
                  <a:pt x="11413131" y="1952823"/>
                  <a:pt x="11379920" y="1967051"/>
                  <a:pt x="11352748" y="1974165"/>
                </a:cubicBezTo>
                <a:cubicBezTo>
                  <a:pt x="11207830" y="2020407"/>
                  <a:pt x="11081026" y="2112891"/>
                  <a:pt x="10948184" y="2191146"/>
                </a:cubicBezTo>
                <a:cubicBezTo>
                  <a:pt x="10893840" y="2223159"/>
                  <a:pt x="10854590" y="2258731"/>
                  <a:pt x="10833457" y="2326314"/>
                </a:cubicBezTo>
                <a:cubicBezTo>
                  <a:pt x="10815342" y="2390340"/>
                  <a:pt x="10779112" y="2418796"/>
                  <a:pt x="10712690" y="2401012"/>
                </a:cubicBezTo>
                <a:cubicBezTo>
                  <a:pt x="10658346" y="2386784"/>
                  <a:pt x="10600982" y="2393898"/>
                  <a:pt x="10543619" y="2401012"/>
                </a:cubicBezTo>
                <a:cubicBezTo>
                  <a:pt x="10480218" y="2408126"/>
                  <a:pt x="10407758" y="2479267"/>
                  <a:pt x="10422854" y="2518395"/>
                </a:cubicBezTo>
                <a:cubicBezTo>
                  <a:pt x="10453044" y="2582422"/>
                  <a:pt x="10504370" y="2550408"/>
                  <a:pt x="10546639" y="2543294"/>
                </a:cubicBezTo>
                <a:cubicBezTo>
                  <a:pt x="10597964" y="2536181"/>
                  <a:pt x="10691556" y="2518395"/>
                  <a:pt x="10691556" y="2525509"/>
                </a:cubicBezTo>
                <a:cubicBezTo>
                  <a:pt x="10724768" y="2685576"/>
                  <a:pt x="10800246" y="2564636"/>
                  <a:pt x="10854590" y="2564636"/>
                </a:cubicBezTo>
                <a:cubicBezTo>
                  <a:pt x="10905916" y="2564636"/>
                  <a:pt x="10957241" y="2546851"/>
                  <a:pt x="11005548" y="2532623"/>
                </a:cubicBezTo>
                <a:cubicBezTo>
                  <a:pt x="11068949" y="2514837"/>
                  <a:pt x="11126312" y="2546851"/>
                  <a:pt x="11186696" y="2553965"/>
                </a:cubicBezTo>
                <a:cubicBezTo>
                  <a:pt x="11241040" y="2561080"/>
                  <a:pt x="11210850" y="2653563"/>
                  <a:pt x="11244060" y="2692689"/>
                </a:cubicBezTo>
                <a:cubicBezTo>
                  <a:pt x="11250097" y="2703362"/>
                  <a:pt x="11256136" y="2703362"/>
                  <a:pt x="11262174" y="2703362"/>
                </a:cubicBezTo>
                <a:cubicBezTo>
                  <a:pt x="11280289" y="2980812"/>
                  <a:pt x="11597299" y="2913227"/>
                  <a:pt x="11597299" y="2923898"/>
                </a:cubicBezTo>
                <a:cubicBezTo>
                  <a:pt x="11624471" y="2941684"/>
                  <a:pt x="11657682" y="2899000"/>
                  <a:pt x="11690892" y="2941684"/>
                </a:cubicBezTo>
                <a:cubicBezTo>
                  <a:pt x="11548993" y="3137322"/>
                  <a:pt x="11331614" y="3183563"/>
                  <a:pt x="11138390" y="3329402"/>
                </a:cubicBezTo>
                <a:cubicBezTo>
                  <a:pt x="11298403" y="3379202"/>
                  <a:pt x="11391998" y="3208463"/>
                  <a:pt x="11509744" y="3229805"/>
                </a:cubicBezTo>
                <a:cubicBezTo>
                  <a:pt x="11567107" y="3283162"/>
                  <a:pt x="11395016" y="3368530"/>
                  <a:pt x="11561068" y="3393429"/>
                </a:cubicBezTo>
                <a:cubicBezTo>
                  <a:pt x="11488610" y="3439672"/>
                  <a:pt x="11437284" y="3485914"/>
                  <a:pt x="11385959" y="3539269"/>
                </a:cubicBezTo>
                <a:cubicBezTo>
                  <a:pt x="11298403" y="3635309"/>
                  <a:pt x="11280289" y="3699337"/>
                  <a:pt x="11322556" y="3827390"/>
                </a:cubicBezTo>
                <a:cubicBezTo>
                  <a:pt x="11349730" y="3912759"/>
                  <a:pt x="11388978" y="3991015"/>
                  <a:pt x="11352748" y="4090612"/>
                </a:cubicBezTo>
                <a:cubicBezTo>
                  <a:pt x="11328595" y="4158196"/>
                  <a:pt x="11337653" y="4204438"/>
                  <a:pt x="11428226" y="4172424"/>
                </a:cubicBezTo>
                <a:cubicBezTo>
                  <a:pt x="11524840" y="4140411"/>
                  <a:pt x="11561068" y="4200882"/>
                  <a:pt x="11536915" y="4321821"/>
                </a:cubicBezTo>
                <a:cubicBezTo>
                  <a:pt x="11521821" y="4400076"/>
                  <a:pt x="11536915" y="4424975"/>
                  <a:pt x="11603338" y="4414305"/>
                </a:cubicBezTo>
                <a:cubicBezTo>
                  <a:pt x="11675796" y="4403633"/>
                  <a:pt x="11745236" y="4353835"/>
                  <a:pt x="11835811" y="4378734"/>
                </a:cubicBezTo>
                <a:cubicBezTo>
                  <a:pt x="11763352" y="4521016"/>
                  <a:pt x="11609374" y="4478331"/>
                  <a:pt x="11524840" y="4613499"/>
                </a:cubicBezTo>
                <a:cubicBezTo>
                  <a:pt x="11624471" y="4613499"/>
                  <a:pt x="11702969" y="4613499"/>
                  <a:pt x="11775427" y="4585042"/>
                </a:cubicBezTo>
                <a:cubicBezTo>
                  <a:pt x="11805619" y="4574373"/>
                  <a:pt x="11838830" y="4560144"/>
                  <a:pt x="11856944" y="4602828"/>
                </a:cubicBezTo>
                <a:cubicBezTo>
                  <a:pt x="11878080" y="4652628"/>
                  <a:pt x="11835811" y="4670412"/>
                  <a:pt x="11811658" y="4677526"/>
                </a:cubicBezTo>
                <a:cubicBezTo>
                  <a:pt x="11742216" y="4702425"/>
                  <a:pt x="11687874" y="4759339"/>
                  <a:pt x="11627490" y="4805580"/>
                </a:cubicBezTo>
                <a:cubicBezTo>
                  <a:pt x="11497668" y="4905177"/>
                  <a:pt x="11355767" y="4990547"/>
                  <a:pt x="11247078" y="5154171"/>
                </a:cubicBezTo>
                <a:cubicBezTo>
                  <a:pt x="11382940" y="5111487"/>
                  <a:pt x="11485590" y="5011889"/>
                  <a:pt x="11615414" y="4994104"/>
                </a:cubicBezTo>
                <a:cubicBezTo>
                  <a:pt x="11503704" y="5143500"/>
                  <a:pt x="11361806" y="5243097"/>
                  <a:pt x="11228964" y="5353367"/>
                </a:cubicBezTo>
                <a:cubicBezTo>
                  <a:pt x="11189714" y="5385379"/>
                  <a:pt x="11150466" y="5406721"/>
                  <a:pt x="11144428" y="5474306"/>
                </a:cubicBezTo>
                <a:cubicBezTo>
                  <a:pt x="11126312" y="5605917"/>
                  <a:pt x="11078008" y="5712629"/>
                  <a:pt x="10969318" y="5769542"/>
                </a:cubicBezTo>
                <a:cubicBezTo>
                  <a:pt x="10969318" y="5769542"/>
                  <a:pt x="10975356" y="5790884"/>
                  <a:pt x="10978374" y="5801555"/>
                </a:cubicBezTo>
                <a:cubicBezTo>
                  <a:pt x="11044797" y="5805112"/>
                  <a:pt x="11096122" y="5726858"/>
                  <a:pt x="11177639" y="5755314"/>
                </a:cubicBezTo>
                <a:cubicBezTo>
                  <a:pt x="11096122" y="5862025"/>
                  <a:pt x="11029702" y="5954508"/>
                  <a:pt x="10917992" y="6004307"/>
                </a:cubicBezTo>
                <a:cubicBezTo>
                  <a:pt x="10827418" y="6043434"/>
                  <a:pt x="10715710" y="6068335"/>
                  <a:pt x="10649289" y="6196388"/>
                </a:cubicBezTo>
                <a:cubicBezTo>
                  <a:pt x="10724768" y="6221287"/>
                  <a:pt x="10782132" y="6189274"/>
                  <a:pt x="10839496" y="6167932"/>
                </a:cubicBezTo>
                <a:cubicBezTo>
                  <a:pt x="10927050" y="6132361"/>
                  <a:pt x="11014605" y="6093234"/>
                  <a:pt x="11102160" y="6057663"/>
                </a:cubicBezTo>
                <a:cubicBezTo>
                  <a:pt x="11135372" y="6043434"/>
                  <a:pt x="11171600" y="6036320"/>
                  <a:pt x="11192734" y="6100347"/>
                </a:cubicBezTo>
                <a:cubicBezTo>
                  <a:pt x="11081026" y="6114575"/>
                  <a:pt x="11014605" y="6199945"/>
                  <a:pt x="10945164" y="6281757"/>
                </a:cubicBezTo>
                <a:cubicBezTo>
                  <a:pt x="10905916" y="6327999"/>
                  <a:pt x="10872705" y="6388469"/>
                  <a:pt x="10803265" y="6367127"/>
                </a:cubicBezTo>
                <a:cubicBezTo>
                  <a:pt x="10767036" y="6356456"/>
                  <a:pt x="10742882" y="6388469"/>
                  <a:pt x="10745901" y="6431153"/>
                </a:cubicBezTo>
                <a:cubicBezTo>
                  <a:pt x="10760998" y="6580550"/>
                  <a:pt x="10673442" y="6630349"/>
                  <a:pt x="10582868" y="6658805"/>
                </a:cubicBezTo>
                <a:cubicBezTo>
                  <a:pt x="10450026" y="6701489"/>
                  <a:pt x="10332280" y="6786859"/>
                  <a:pt x="10208496" y="6858000"/>
                </a:cubicBezTo>
                <a:lnTo>
                  <a:pt x="7272221" y="6858000"/>
                </a:lnTo>
                <a:lnTo>
                  <a:pt x="6362810" y="6858000"/>
                </a:lnTo>
                <a:lnTo>
                  <a:pt x="6139260" y="6858000"/>
                </a:lnTo>
                <a:lnTo>
                  <a:pt x="4282294" y="6858000"/>
                </a:lnTo>
                <a:lnTo>
                  <a:pt x="4114800" y="6858000"/>
                </a:lnTo>
                <a:lnTo>
                  <a:pt x="4038600" y="6858000"/>
                </a:lnTo>
                <a:lnTo>
                  <a:pt x="0" y="6858000"/>
                </a:ln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3FEEB089-E337-53E1-BC94-682A5E493C40}"/>
              </a:ext>
            </a:extLst>
          </p:cNvPr>
          <p:cNvSpPr txBox="1"/>
          <p:nvPr/>
        </p:nvSpPr>
        <p:spPr>
          <a:xfrm>
            <a:off x="664182" y="407198"/>
            <a:ext cx="6848273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5400" b="1" dirty="0">
                <a:solidFill>
                  <a:schemeClr val="bg1"/>
                </a:solidFill>
              </a:rPr>
              <a:t>METHODOLOGY – Agile Scrum</a:t>
            </a:r>
          </a:p>
        </p:txBody>
      </p:sp>
      <p:graphicFrame>
        <p:nvGraphicFramePr>
          <p:cNvPr id="2057" name="TextBox 2">
            <a:extLst>
              <a:ext uri="{FF2B5EF4-FFF2-40B4-BE49-F238E27FC236}">
                <a16:creationId xmlns:a16="http://schemas.microsoft.com/office/drawing/2014/main" id="{115A457F-D237-B70F-10E2-72E9982D6B70}"/>
              </a:ext>
            </a:extLst>
          </p:cNvPr>
          <p:cNvGraphicFramePr/>
          <p:nvPr/>
        </p:nvGraphicFramePr>
        <p:xfrm>
          <a:off x="848935" y="2472266"/>
          <a:ext cx="4699000" cy="387798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5693614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8" name="!!Rectangle">
            <a:extLst>
              <a:ext uri="{FF2B5EF4-FFF2-40B4-BE49-F238E27FC236}">
                <a16:creationId xmlns:a16="http://schemas.microsoft.com/office/drawing/2014/main" id="{362810D9-2C5A-477D-949C-C191895477F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-8467"/>
            <a:ext cx="12191999" cy="6866467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4098" name="Picture 2" descr="Blue Powerpoint Backgrounds Images – Browse 131,471 Stock Photos, Vectors,  and Video | Adobe Stock">
            <a:extLst>
              <a:ext uri="{FF2B5EF4-FFF2-40B4-BE49-F238E27FC236}">
                <a16:creationId xmlns:a16="http://schemas.microsoft.com/office/drawing/2014/main" id="{2CB070D7-2BB5-6E31-643E-317D809E5E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alphaModFix amt="5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5"/>
          <a:stretch>
            <a:fillRect/>
          </a:stretch>
        </p:blipFill>
        <p:spPr bwMode="auto">
          <a:xfrm>
            <a:off x="20" y="-9107"/>
            <a:ext cx="1219198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1B66DC70-CB74-558A-211F-0FD9BF174181}"/>
              </a:ext>
            </a:extLst>
          </p:cNvPr>
          <p:cNvSpPr txBox="1"/>
          <p:nvPr/>
        </p:nvSpPr>
        <p:spPr>
          <a:xfrm>
            <a:off x="380999" y="274639"/>
            <a:ext cx="4561607" cy="558561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  <a:spcAft>
                <a:spcPts val="600"/>
              </a:spcAft>
            </a:pPr>
            <a:r>
              <a:rPr lang="en-US" sz="4400" b="1" dirty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FUNCTIONAL REQUIREMENTS</a:t>
            </a:r>
          </a:p>
        </p:txBody>
      </p:sp>
      <p:sp>
        <p:nvSpPr>
          <p:cNvPr id="4110" name="Arc 4109">
            <a:extLst>
              <a:ext uri="{FF2B5EF4-FFF2-40B4-BE49-F238E27FC236}">
                <a16:creationId xmlns:a16="http://schemas.microsoft.com/office/drawing/2014/main" id="{081E4A58-353D-44AE-B2FC-2A74E2E400F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V="1">
            <a:off x="7550402" y="2455479"/>
            <a:ext cx="4083433" cy="4083433"/>
          </a:xfrm>
          <a:prstGeom prst="arc">
            <a:avLst/>
          </a:prstGeom>
          <a:ln w="127000" cap="rnd">
            <a:solidFill>
              <a:schemeClr val="accent4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1697BD6F-9029-F1E4-AF8D-2C43707BB1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7308" y="591344"/>
            <a:ext cx="6906491" cy="5585619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514350" marR="0" lvl="0" indent="-228600" fontAlgn="base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en-US" altLang="en-US" sz="2800" b="0" i="0" u="none" strike="noStrike" cap="none" normalizeH="0" baseline="0" dirty="0">
                <a:ln>
                  <a:noFill/>
                </a:ln>
                <a:solidFill>
                  <a:srgbClr val="FFFFFF"/>
                </a:solidFill>
                <a:effectLst/>
              </a:rPr>
              <a:t>Manage workshop profiles &amp; services</a:t>
            </a:r>
          </a:p>
          <a:p>
            <a:pPr marL="514350" marR="0" lvl="0" indent="-228600" fontAlgn="base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en-US" altLang="en-US" sz="2800" b="0" i="0" u="none" strike="noStrike" cap="none" normalizeH="0" baseline="0" dirty="0">
                <a:ln>
                  <a:noFill/>
                </a:ln>
                <a:solidFill>
                  <a:srgbClr val="FFFFFF"/>
                </a:solidFill>
                <a:effectLst/>
              </a:rPr>
              <a:t>Monitor service status &amp; staff availability</a:t>
            </a:r>
          </a:p>
          <a:p>
            <a:pPr marL="514350" marR="0" lvl="0" indent="-228600" fontAlgn="base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en-US" altLang="en-US" sz="2800" b="0" i="0" u="none" strike="noStrike" cap="none" normalizeH="0" baseline="0" dirty="0">
                <a:ln>
                  <a:noFill/>
                </a:ln>
                <a:solidFill>
                  <a:srgbClr val="FFFFFF"/>
                </a:solidFill>
                <a:effectLst/>
              </a:rPr>
              <a:t>Track tasks &amp; appointments</a:t>
            </a:r>
          </a:p>
          <a:p>
            <a:pPr marL="514350" marR="0" lvl="0" indent="-228600" fontAlgn="base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en-US" altLang="en-US" sz="2800" b="0" i="0" u="none" strike="noStrike" cap="none" normalizeH="0" baseline="0" dirty="0">
                <a:ln>
                  <a:noFill/>
                </a:ln>
                <a:solidFill>
                  <a:srgbClr val="FFFFFF"/>
                </a:solidFill>
                <a:effectLst/>
              </a:rPr>
              <a:t>In-app customer communication</a:t>
            </a:r>
          </a:p>
          <a:p>
            <a:pPr marL="514350" marR="0" lvl="0" indent="-228600" fontAlgn="base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en-US" altLang="en-US" sz="2800" b="0" i="0" u="none" strike="noStrike" cap="none" normalizeH="0" baseline="0" dirty="0">
                <a:ln>
                  <a:noFill/>
                </a:ln>
                <a:solidFill>
                  <a:srgbClr val="FFFFFF"/>
                </a:solidFill>
                <a:effectLst/>
              </a:rPr>
              <a:t>Search workshops  &amp; their service</a:t>
            </a:r>
          </a:p>
          <a:p>
            <a:pPr marL="514350" marR="0" lvl="0" indent="-228600" fontAlgn="base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en-US" altLang="en-US" sz="2800" b="0" i="0" u="none" strike="noStrike" cap="none" normalizeH="0" baseline="0" dirty="0">
                <a:ln>
                  <a:noFill/>
                </a:ln>
                <a:solidFill>
                  <a:srgbClr val="FFFFFF"/>
                </a:solidFill>
                <a:effectLst/>
              </a:rPr>
              <a:t>Book appointments with preferences</a:t>
            </a:r>
          </a:p>
          <a:p>
            <a:pPr marL="514350" marR="0" lvl="0" indent="-228600" fontAlgn="base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lang="en-US" altLang="en-US" sz="2800" dirty="0">
                <a:solidFill>
                  <a:srgbClr val="FFFFFF"/>
                </a:solidFill>
              </a:rPr>
              <a:t>View User profile</a:t>
            </a:r>
            <a:endParaRPr kumimoji="0" lang="en-US" altLang="en-US" sz="2800" b="0" i="0" u="none" strike="noStrike" cap="none" normalizeH="0" baseline="0" dirty="0">
              <a:ln>
                <a:noFill/>
              </a:ln>
              <a:solidFill>
                <a:srgbClr val="FFFFFF"/>
              </a:solidFill>
              <a:effectLst/>
            </a:endParaRPr>
          </a:p>
          <a:p>
            <a:pPr marL="514350" marR="0" lvl="0" indent="-228600" fontAlgn="base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en-US" altLang="en-US" sz="2800" b="0" i="0" u="none" strike="noStrike" cap="none" normalizeH="0" baseline="0" dirty="0">
                <a:ln>
                  <a:noFill/>
                </a:ln>
                <a:solidFill>
                  <a:srgbClr val="FFFFFF"/>
                </a:solidFill>
                <a:effectLst/>
              </a:rPr>
              <a:t>View booking history &amp; invoices</a:t>
            </a:r>
          </a:p>
        </p:txBody>
      </p:sp>
    </p:spTree>
    <p:extLst>
      <p:ext uri="{BB962C8B-B14F-4D97-AF65-F5344CB8AC3E}">
        <p14:creationId xmlns:p14="http://schemas.microsoft.com/office/powerpoint/2010/main" val="1549583779"/>
      </p:ext>
    </p:extLst>
  </p:cSld>
  <p:clrMapOvr>
    <a:masterClrMapping/>
  </p:clrMapOvr>
  <p:transition spd="slow">
    <p:wip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A40B5461-D589-4FDC-A652-E9B540402C1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8" name="!!Rectangle">
            <a:extLst>
              <a:ext uri="{FF2B5EF4-FFF2-40B4-BE49-F238E27FC236}">
                <a16:creationId xmlns:a16="http://schemas.microsoft.com/office/drawing/2014/main" id="{362810D9-2C5A-477D-949C-C191895477F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-8467"/>
            <a:ext cx="12191999" cy="6866467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4098" name="Picture 2" descr="Blue Powerpoint Backgrounds Images – Browse 131,471 Stock Photos, Vectors,  and Video | Adobe Stock">
            <a:extLst>
              <a:ext uri="{FF2B5EF4-FFF2-40B4-BE49-F238E27FC236}">
                <a16:creationId xmlns:a16="http://schemas.microsoft.com/office/drawing/2014/main" id="{D734B67F-4086-1D54-1478-34D7BDC6A7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alphaModFix amt="5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5"/>
          <a:stretch>
            <a:fillRect/>
          </a:stretch>
        </p:blipFill>
        <p:spPr bwMode="auto">
          <a:xfrm>
            <a:off x="20" y="-9107"/>
            <a:ext cx="1219198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3CAD11DF-6D5B-E787-4EBD-CCADF62C2E52}"/>
              </a:ext>
            </a:extLst>
          </p:cNvPr>
          <p:cNvSpPr txBox="1"/>
          <p:nvPr/>
        </p:nvSpPr>
        <p:spPr>
          <a:xfrm>
            <a:off x="558165" y="582237"/>
            <a:ext cx="4291566" cy="558561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  <a:spcAft>
                <a:spcPts val="600"/>
              </a:spcAft>
            </a:pPr>
            <a:r>
              <a:rPr lang="en-US" sz="4400" b="1" dirty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NON-FUNCTIONAL REQUIREMENTS</a:t>
            </a:r>
          </a:p>
        </p:txBody>
      </p:sp>
      <p:sp>
        <p:nvSpPr>
          <p:cNvPr id="4110" name="Arc 4109">
            <a:extLst>
              <a:ext uri="{FF2B5EF4-FFF2-40B4-BE49-F238E27FC236}">
                <a16:creationId xmlns:a16="http://schemas.microsoft.com/office/drawing/2014/main" id="{081E4A58-353D-44AE-B2FC-2A74E2E400F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V="1">
            <a:off x="7550402" y="2455479"/>
            <a:ext cx="4083433" cy="4083433"/>
          </a:xfrm>
          <a:prstGeom prst="arc">
            <a:avLst/>
          </a:prstGeom>
          <a:ln w="127000" cap="rnd">
            <a:solidFill>
              <a:schemeClr val="accent4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" name="Rectangle 1">
            <a:extLst>
              <a:ext uri="{FF2B5EF4-FFF2-40B4-BE49-F238E27FC236}">
                <a16:creationId xmlns:a16="http://schemas.microsoft.com/office/drawing/2014/main" id="{3FACBB36-8247-17BD-02EB-A10D428F47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7308" y="591344"/>
            <a:ext cx="7287492" cy="5585619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457200" marR="0" lvl="0" indent="-228600" fontAlgn="base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en-US" altLang="en-US" sz="3200" b="0" i="0" u="none" strike="noStrike" cap="none" normalizeH="0" baseline="0" dirty="0">
                <a:ln>
                  <a:noFill/>
                </a:ln>
                <a:solidFill>
                  <a:srgbClr val="FFFFFF"/>
                </a:solidFill>
                <a:effectLst/>
              </a:rPr>
              <a:t>Support maximum user’s requests</a:t>
            </a:r>
          </a:p>
          <a:p>
            <a:pPr marL="457200" marR="0" lvl="0" indent="-228600" fontAlgn="base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en-US" altLang="en-US" sz="3200" b="0" i="0" u="none" strike="noStrike" cap="none" normalizeH="0" baseline="0" dirty="0">
                <a:ln>
                  <a:noFill/>
                </a:ln>
                <a:solidFill>
                  <a:srgbClr val="FFFFFF"/>
                </a:solidFill>
                <a:effectLst/>
              </a:rPr>
              <a:t>Scalable for new workshops</a:t>
            </a:r>
          </a:p>
          <a:p>
            <a:pPr marL="457200" marR="0" lvl="0" indent="-228600" fontAlgn="base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en-US" altLang="en-US" sz="3200" b="0" i="0" u="none" strike="noStrike" cap="none" normalizeH="0" baseline="0" dirty="0">
                <a:ln>
                  <a:noFill/>
                </a:ln>
                <a:solidFill>
                  <a:srgbClr val="FFFFFF"/>
                </a:solidFill>
                <a:effectLst/>
              </a:rPr>
              <a:t>Intuitive UI for all user roles</a:t>
            </a:r>
          </a:p>
          <a:p>
            <a:pPr marL="457200" marR="0" lvl="0" indent="-228600" fontAlgn="base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lang="en-US" altLang="en-US" sz="3200" dirty="0">
                <a:solidFill>
                  <a:srgbClr val="FFFFFF"/>
                </a:solidFill>
              </a:rPr>
              <a:t>Maximum</a:t>
            </a:r>
            <a:r>
              <a:rPr kumimoji="0" lang="en-US" altLang="en-US" sz="3200" b="0" i="0" u="none" strike="noStrike" cap="none" normalizeH="0" baseline="0" dirty="0">
                <a:ln>
                  <a:noFill/>
                </a:ln>
                <a:solidFill>
                  <a:srgbClr val="FFFFFF"/>
                </a:solidFill>
                <a:effectLst/>
              </a:rPr>
              <a:t> uptime with minimal downtime</a:t>
            </a:r>
          </a:p>
          <a:p>
            <a:pPr marL="457200" marR="0" lvl="0" indent="-228600" fontAlgn="base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en-US" altLang="en-US" sz="3200" b="0" i="0" u="none" strike="noStrike" cap="none" normalizeH="0" baseline="0" dirty="0">
                <a:ln>
                  <a:noFill/>
                </a:ln>
                <a:solidFill>
                  <a:srgbClr val="FFFFFF"/>
                </a:solidFill>
                <a:effectLst/>
              </a:rPr>
              <a:t>Multi-device accessibility</a:t>
            </a:r>
          </a:p>
        </p:txBody>
      </p:sp>
    </p:spTree>
    <p:extLst>
      <p:ext uri="{BB962C8B-B14F-4D97-AF65-F5344CB8AC3E}">
        <p14:creationId xmlns:p14="http://schemas.microsoft.com/office/powerpoint/2010/main" val="1337725836"/>
      </p:ext>
    </p:extLst>
  </p:cSld>
  <p:clrMapOvr>
    <a:masterClrMapping/>
  </p:clrMapOvr>
  <p:transition spd="slow">
    <p:wip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0AA782D3-946D-AD45-E6CD-0BA945B54A27}"/>
              </a:ext>
            </a:extLst>
          </p:cNvPr>
          <p:cNvSpPr txBox="1"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2">
              <a:lumMod val="25000"/>
              <a:lumOff val="75000"/>
            </a:schemeClr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A19AE800-C9D7-F433-5455-31F70278B2FF}"/>
              </a:ext>
            </a:extLst>
          </p:cNvPr>
          <p:cNvSpPr txBox="1"/>
          <p:nvPr/>
        </p:nvSpPr>
        <p:spPr>
          <a:xfrm>
            <a:off x="3860800" y="128017"/>
            <a:ext cx="57367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chemeClr val="tx2">
                    <a:lumMod val="90000"/>
                    <a:lumOff val="10000"/>
                  </a:schemeClr>
                </a:solidFill>
              </a:rPr>
              <a:t>USE CASE DIAGRAM</a:t>
            </a:r>
          </a:p>
        </p:txBody>
      </p:sp>
      <p:sp>
        <p:nvSpPr>
          <p:cNvPr id="10" name="Rectangle 6">
            <a:extLst>
              <a:ext uri="{FF2B5EF4-FFF2-40B4-BE49-F238E27FC236}">
                <a16:creationId xmlns:a16="http://schemas.microsoft.com/office/drawing/2014/main" id="{8D2E20F5-2FEE-0E8D-F754-EF119E6820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6719F9DF-BC13-895A-724A-67631C7C40F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6043950"/>
              </p:ext>
            </p:extLst>
          </p:nvPr>
        </p:nvGraphicFramePr>
        <p:xfrm>
          <a:off x="3409039" y="758593"/>
          <a:ext cx="5604332" cy="5971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4078012" imgH="15049172" progId="Visio.Drawing.15">
                  <p:embed/>
                </p:oleObj>
              </mc:Choice>
              <mc:Fallback>
                <p:oleObj r:id="rId2" imgW="14078012" imgH="15049172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9039" y="758593"/>
                        <a:ext cx="5604332" cy="597139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05726758"/>
      </p:ext>
    </p:extLst>
  </p:cSld>
  <p:clrMapOvr>
    <a:masterClrMapping/>
  </p:clrMapOvr>
  <p:transition spd="slow">
    <p:wheel spokes="1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FA1F8F0-B2B3-2E29-1C88-18998AC3911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133C3F31-5263-F9C9-5822-7C1DFBB4A70D}"/>
              </a:ext>
            </a:extLst>
          </p:cNvPr>
          <p:cNvSpPr txBox="1"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2">
              <a:lumMod val="25000"/>
              <a:lumOff val="75000"/>
            </a:schemeClr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4AA934C-A1E6-75F3-1E4F-C89D82BBF56D}"/>
              </a:ext>
            </a:extLst>
          </p:cNvPr>
          <p:cNvSpPr txBox="1"/>
          <p:nvPr/>
        </p:nvSpPr>
        <p:spPr>
          <a:xfrm>
            <a:off x="2373085" y="117366"/>
            <a:ext cx="744582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chemeClr val="tx2">
                    <a:lumMod val="90000"/>
                    <a:lumOff val="10000"/>
                  </a:schemeClr>
                </a:solidFill>
              </a:rPr>
              <a:t>ACTIVITY DIAGRAM - Emergency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17D3F36C-CD65-2372-EE48-3483EE11A4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701" y="88106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9EA9272-84ED-8911-0D2E-CC010B3E3E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B7B4A897-6CE0-695C-7AE2-B0BAC1C6636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6284037"/>
              </p:ext>
            </p:extLst>
          </p:nvPr>
        </p:nvGraphicFramePr>
        <p:xfrm>
          <a:off x="3227614" y="889222"/>
          <a:ext cx="5736772" cy="56149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7039006" imgH="6924511" progId="Visio.Drawing.15">
                  <p:embed/>
                </p:oleObj>
              </mc:Choice>
              <mc:Fallback>
                <p:oleObj r:id="rId2" imgW="7039006" imgH="692451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7614" y="889222"/>
                        <a:ext cx="5736772" cy="5614949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8560223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D281722-2248-EAC5-F2DD-4AB3171E139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8C50802C-4698-B33F-72CC-9160C4FC3CC6}"/>
              </a:ext>
            </a:extLst>
          </p:cNvPr>
          <p:cNvSpPr txBox="1"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2">
              <a:lumMod val="25000"/>
              <a:lumOff val="75000"/>
            </a:schemeClr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4ACE496-3E34-A879-DA02-AB0CE7A8F869}"/>
              </a:ext>
            </a:extLst>
          </p:cNvPr>
          <p:cNvSpPr txBox="1"/>
          <p:nvPr/>
        </p:nvSpPr>
        <p:spPr>
          <a:xfrm>
            <a:off x="2008413" y="234731"/>
            <a:ext cx="81751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chemeClr val="tx2">
                    <a:lumMod val="90000"/>
                    <a:lumOff val="10000"/>
                  </a:schemeClr>
                </a:solidFill>
              </a:rPr>
              <a:t>ACTIVITY DIAGRAM – On-Site Booking 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FE35B3AA-0E35-2049-858F-B8F9E952B9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701" y="88106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FF7E3DF-9DFC-62CA-3B08-B51CD88DCC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BDA02133-45AB-4932-FA0C-1C38D692FE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6537827"/>
              </p:ext>
            </p:extLst>
          </p:nvPr>
        </p:nvGraphicFramePr>
        <p:xfrm>
          <a:off x="3695354" y="889222"/>
          <a:ext cx="4801291" cy="5878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810159" imgH="8296111" progId="Visio.Drawing.15">
                  <p:embed/>
                </p:oleObj>
              </mc:Choice>
              <mc:Fallback>
                <p:oleObj r:id="rId2" imgW="6810159" imgH="8296111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BDA02133-45AB-4932-FA0C-1C38D692FE0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5354" y="889222"/>
                        <a:ext cx="4801291" cy="587801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4892649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5B880DC0-95A8-86EB-32E2-B0B26F104FAC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20000">
                <a:schemeClr val="tx1">
                  <a:alpha val="0"/>
                </a:schemeClr>
              </a:gs>
              <a:gs pos="100000">
                <a:schemeClr val="tx1">
                  <a:alpha val="70000"/>
                </a:schemeClr>
              </a:gs>
            </a:gsLst>
            <a:lin ang="10800000" scaled="1"/>
            <a:tileRect/>
          </a:gra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428014F9-232E-61A5-41C4-55B727EA31E9}"/>
              </a:ext>
            </a:extLst>
          </p:cNvPr>
          <p:cNvGrpSpPr/>
          <p:nvPr/>
        </p:nvGrpSpPr>
        <p:grpSpPr>
          <a:xfrm>
            <a:off x="-4419600" y="-1593850"/>
            <a:ext cx="10109200" cy="10045700"/>
            <a:chOff x="-4419600" y="-1593850"/>
            <a:chExt cx="10109200" cy="10045700"/>
          </a:xfrm>
        </p:grpSpPr>
        <p:sp useBgFill="1">
          <p:nvSpPr>
            <p:cNvPr id="5" name="Flowchart: Summing Junction 4">
              <a:extLst>
                <a:ext uri="{FF2B5EF4-FFF2-40B4-BE49-F238E27FC236}">
                  <a16:creationId xmlns:a16="http://schemas.microsoft.com/office/drawing/2014/main" id="{6AE9F6A5-10AE-F818-8FEB-EC2D575E3703}"/>
                </a:ext>
              </a:extLst>
            </p:cNvPr>
            <p:cNvSpPr/>
            <p:nvPr/>
          </p:nvSpPr>
          <p:spPr>
            <a:xfrm>
              <a:off x="-4419600" y="-1593850"/>
              <a:ext cx="10109200" cy="10045700"/>
            </a:xfrm>
            <a:prstGeom prst="flowChartSummingJunction">
              <a:avLst/>
            </a:prstGeom>
            <a:ln w="12700">
              <a:solidFill>
                <a:schemeClr val="bg1"/>
              </a:solidFill>
            </a:ln>
            <a:effectLst>
              <a:outerShdw blurRad="152400" dist="38100" sx="103000" sy="103000" algn="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96605FC8-B1DD-7690-8A2A-64B68EC6406C}"/>
                </a:ext>
              </a:extLst>
            </p:cNvPr>
            <p:cNvSpPr txBox="1"/>
            <p:nvPr/>
          </p:nvSpPr>
          <p:spPr>
            <a:xfrm rot="5400000">
              <a:off x="2159000" y="2895601"/>
              <a:ext cx="416560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0" b="1" dirty="0">
                  <a:solidFill>
                    <a:schemeClr val="accent1">
                      <a:lumMod val="50000"/>
                    </a:schemeClr>
                  </a:solidFill>
                </a:rPr>
                <a:t>PROBLEM</a:t>
              </a:r>
              <a:r>
                <a:rPr lang="en-US" sz="6000" b="1" dirty="0">
                  <a:solidFill>
                    <a:schemeClr val="tx2">
                      <a:lumMod val="90000"/>
                      <a:lumOff val="10000"/>
                    </a:schemeClr>
                  </a:solidFill>
                </a:rPr>
                <a:t> 1</a:t>
              </a:r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4554AA14-A32C-9704-0A66-E3086CCA2232}"/>
                </a:ext>
              </a:extLst>
            </p:cNvPr>
            <p:cNvSpPr txBox="1"/>
            <p:nvPr/>
          </p:nvSpPr>
          <p:spPr>
            <a:xfrm rot="16200000">
              <a:off x="-4965446" y="2921168"/>
              <a:ext cx="416560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0" b="1" dirty="0">
                  <a:solidFill>
                    <a:schemeClr val="tx2">
                      <a:lumMod val="90000"/>
                      <a:lumOff val="10000"/>
                    </a:schemeClr>
                  </a:solidFill>
                </a:rPr>
                <a:t>PROBLEM 3</a:t>
              </a: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005CD5EC-D9A1-EEF4-3C17-FAB25A82FC50}"/>
                </a:ext>
              </a:extLst>
            </p:cNvPr>
            <p:cNvSpPr txBox="1"/>
            <p:nvPr/>
          </p:nvSpPr>
          <p:spPr>
            <a:xfrm rot="10800000">
              <a:off x="-1447800" y="6807033"/>
              <a:ext cx="416560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0" b="1" dirty="0">
                  <a:solidFill>
                    <a:schemeClr val="tx2">
                      <a:lumMod val="90000"/>
                      <a:lumOff val="10000"/>
                    </a:schemeClr>
                  </a:solidFill>
                </a:rPr>
                <a:t>PROBLEM 2</a:t>
              </a: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619E38EA-CEC7-888E-0905-02ECC074FB01}"/>
                </a:ext>
              </a:extLst>
            </p:cNvPr>
            <p:cNvSpPr txBox="1"/>
            <p:nvPr/>
          </p:nvSpPr>
          <p:spPr>
            <a:xfrm>
              <a:off x="-1117600" y="-888663"/>
              <a:ext cx="416560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0" b="1" dirty="0">
                  <a:solidFill>
                    <a:schemeClr val="tx2">
                      <a:lumMod val="90000"/>
                      <a:lumOff val="10000"/>
                    </a:schemeClr>
                  </a:solidFill>
                </a:rPr>
                <a:t>PROBLEM 4</a:t>
              </a:r>
            </a:p>
          </p:txBody>
        </p:sp>
      </p:grpSp>
      <p:sp useBgFill="1">
        <p:nvSpPr>
          <p:cNvPr id="10" name="Flowchart: Connector 9">
            <a:extLst>
              <a:ext uri="{FF2B5EF4-FFF2-40B4-BE49-F238E27FC236}">
                <a16:creationId xmlns:a16="http://schemas.microsoft.com/office/drawing/2014/main" id="{2AD139C2-EDF4-1147-9E05-F8F8B9DBFCAD}"/>
              </a:ext>
            </a:extLst>
          </p:cNvPr>
          <p:cNvSpPr/>
          <p:nvPr/>
        </p:nvSpPr>
        <p:spPr>
          <a:xfrm>
            <a:off x="-927014" y="1904833"/>
            <a:ext cx="3048000" cy="3098800"/>
          </a:xfrm>
          <a:prstGeom prst="flowChartConnector">
            <a:avLst/>
          </a:prstGeom>
          <a:ln>
            <a:noFill/>
          </a:ln>
          <a:effectLst>
            <a:outerShdw blurRad="152400" dist="38100" sx="103000" sy="1030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978D3ACF-7705-E334-AE71-00464592D3A1}"/>
              </a:ext>
            </a:extLst>
          </p:cNvPr>
          <p:cNvSpPr txBox="1"/>
          <p:nvPr/>
        </p:nvSpPr>
        <p:spPr>
          <a:xfrm>
            <a:off x="6293088" y="1320632"/>
            <a:ext cx="5752288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chemeClr val="accent1">
                    <a:lumMod val="50000"/>
                  </a:schemeClr>
                </a:solidFill>
              </a:rPr>
              <a:t>Lack of Immediate Roadside Assistance</a:t>
            </a:r>
          </a:p>
          <a:p>
            <a:br>
              <a:rPr lang="en-US" dirty="0">
                <a:solidFill>
                  <a:schemeClr val="accent1">
                    <a:lumMod val="50000"/>
                  </a:schemeClr>
                </a:solidFill>
              </a:rPr>
            </a:br>
            <a:r>
              <a:rPr lang="en-US" sz="2400" i="1" dirty="0">
                <a:solidFill>
                  <a:schemeClr val="accent1">
                    <a:lumMod val="50000"/>
                  </a:schemeClr>
                </a:solidFill>
              </a:rPr>
              <a:t>Vehicle owners often face emergencies without access to fast, reliable roadside help, causing delays and safety concerns.</a:t>
            </a:r>
            <a:endParaRPr lang="en-US" i="1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86C028DA-7D3D-0B1C-4846-156F3E2E1892}"/>
              </a:ext>
            </a:extLst>
          </p:cNvPr>
          <p:cNvSpPr txBox="1"/>
          <p:nvPr/>
        </p:nvSpPr>
        <p:spPr>
          <a:xfrm>
            <a:off x="6274836" y="7648513"/>
            <a:ext cx="5752288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chemeClr val="tx2">
                    <a:lumMod val="90000"/>
                    <a:lumOff val="10000"/>
                  </a:schemeClr>
                </a:solidFill>
              </a:rPr>
              <a:t>Inefficient Workshop Booking Process</a:t>
            </a:r>
          </a:p>
          <a:p>
            <a:br>
              <a:rPr lang="en-US" sz="3600" dirty="0">
                <a:solidFill>
                  <a:schemeClr val="tx2">
                    <a:lumMod val="90000"/>
                    <a:lumOff val="10000"/>
                  </a:schemeClr>
                </a:solidFill>
              </a:rPr>
            </a:br>
            <a:r>
              <a:rPr lang="en-US" sz="2400" i="1" dirty="0">
                <a:solidFill>
                  <a:schemeClr val="tx2">
                    <a:lumMod val="90000"/>
                    <a:lumOff val="10000"/>
                  </a:schemeClr>
                </a:solidFill>
              </a:rPr>
              <a:t>Traditional garage systems lack digital scheduling, leading to long waiting times and service mismanagement.</a:t>
            </a:r>
            <a:endParaRPr lang="en-US" i="1" dirty="0">
              <a:solidFill>
                <a:schemeClr val="tx2">
                  <a:lumMod val="90000"/>
                  <a:lumOff val="10000"/>
                </a:schemeClr>
              </a:solidFill>
            </a:endParaRPr>
          </a:p>
        </p:txBody>
      </p:sp>
      <p:pic>
        <p:nvPicPr>
          <p:cNvPr id="2" name="Picture 1" descr="A blue car with water splashing around it&#10;&#10;AI-generated content may be incorrect.">
            <a:extLst>
              <a:ext uri="{FF2B5EF4-FFF2-40B4-BE49-F238E27FC236}">
                <a16:creationId xmlns:a16="http://schemas.microsoft.com/office/drawing/2014/main" id="{DAAE85D1-E550-CC60-F247-2B276410127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9201150" y="5003633"/>
            <a:ext cx="7029450" cy="7029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065123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ACAD3D8-DA1D-6CEA-C1F6-A624104F5C5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82C16478-FF64-1939-1B98-0CA3CE5597DC}"/>
              </a:ext>
            </a:extLst>
          </p:cNvPr>
          <p:cNvSpPr txBox="1"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2">
              <a:lumMod val="25000"/>
              <a:lumOff val="75000"/>
            </a:schemeClr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13AEADA-5D6A-3B3D-7873-BAF8A5CCF506}"/>
              </a:ext>
            </a:extLst>
          </p:cNvPr>
          <p:cNvSpPr txBox="1"/>
          <p:nvPr/>
        </p:nvSpPr>
        <p:spPr>
          <a:xfrm>
            <a:off x="2465613" y="251050"/>
            <a:ext cx="72607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chemeClr val="tx2">
                    <a:lumMod val="90000"/>
                    <a:lumOff val="10000"/>
                  </a:schemeClr>
                </a:solidFill>
              </a:rPr>
              <a:t>ACTIVITY DIAGRAM – AI Chatbot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842D5EE5-21AF-49C9-78FD-76378CC49D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701" y="88106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CEFE1D9-5FE6-B006-42B4-5D88BB6051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drawing">
            <a:extLst>
              <a:ext uri="{FF2B5EF4-FFF2-40B4-BE49-F238E27FC236}">
                <a16:creationId xmlns:a16="http://schemas.microsoft.com/office/drawing/2014/main" id="{A038DEA2-8082-E434-7A45-EC6F67E8356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74608" y="896347"/>
            <a:ext cx="5842783" cy="54401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47568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77EADB2-A925-FF68-9671-148138CA8A7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009B97B1-BA1D-5B3B-FDF5-01FE160C1529}"/>
              </a:ext>
            </a:extLst>
          </p:cNvPr>
          <p:cNvSpPr txBox="1"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2">
              <a:lumMod val="25000"/>
              <a:lumOff val="75000"/>
            </a:schemeClr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2AE91E3-CD1C-E111-B917-3AAFEA10B95C}"/>
              </a:ext>
            </a:extLst>
          </p:cNvPr>
          <p:cNvSpPr txBox="1"/>
          <p:nvPr/>
        </p:nvSpPr>
        <p:spPr>
          <a:xfrm>
            <a:off x="3875314" y="242891"/>
            <a:ext cx="57367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chemeClr val="tx2">
                    <a:lumMod val="90000"/>
                    <a:lumOff val="10000"/>
                  </a:schemeClr>
                </a:solidFill>
              </a:rPr>
              <a:t>DATA FLOW DIAGRAM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265562A-2C00-9A3D-40A6-6B6BEEF504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878B26D3-1044-DDC5-B2CA-7A018EA4AA5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3954674"/>
              </p:ext>
            </p:extLst>
          </p:nvPr>
        </p:nvGraphicFramePr>
        <p:xfrm>
          <a:off x="2950964" y="889222"/>
          <a:ext cx="6290071" cy="59563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7419759" imgH="7019597" progId="Visio.Drawing.15">
                  <p:embed/>
                </p:oleObj>
              </mc:Choice>
              <mc:Fallback>
                <p:oleObj r:id="rId2" imgW="7419759" imgH="701959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0964" y="889222"/>
                        <a:ext cx="6290071" cy="595635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5058593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1725364-6C6E-5B94-CB5B-4F18984C440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99B25425-C797-FE57-74AD-D360E958A229}"/>
              </a:ext>
            </a:extLst>
          </p:cNvPr>
          <p:cNvSpPr txBox="1"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2">
              <a:lumMod val="25000"/>
              <a:lumOff val="75000"/>
            </a:schemeClr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12562A5-0828-A494-2BAB-1D35BB64C7AC}"/>
              </a:ext>
            </a:extLst>
          </p:cNvPr>
          <p:cNvSpPr txBox="1"/>
          <p:nvPr/>
        </p:nvSpPr>
        <p:spPr>
          <a:xfrm>
            <a:off x="4593772" y="253776"/>
            <a:ext cx="57367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chemeClr val="tx2">
                    <a:lumMod val="90000"/>
                    <a:lumOff val="10000"/>
                  </a:schemeClr>
                </a:solidFill>
              </a:rPr>
              <a:t>CLASS DIAGRAM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F8C646F-52D4-2414-9517-40BA73F90F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38FDFCB6-5B09-4BC7-906B-A5834A6D143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1079352"/>
              </p:ext>
            </p:extLst>
          </p:nvPr>
        </p:nvGraphicFramePr>
        <p:xfrm>
          <a:off x="2856295" y="900107"/>
          <a:ext cx="6844289" cy="58274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981577" imgH="5095711" progId="Visio.Drawing.15">
                  <p:embed/>
                </p:oleObj>
              </mc:Choice>
              <mc:Fallback>
                <p:oleObj r:id="rId2" imgW="5981577" imgH="509571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6295" y="900107"/>
                        <a:ext cx="6844289" cy="5827486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049268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81698FD-DE30-A3A1-5037-AC84BF079E9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FA67A2E0-4664-FA8D-410F-77DE43251E64}"/>
              </a:ext>
            </a:extLst>
          </p:cNvPr>
          <p:cNvSpPr txBox="1"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2">
              <a:lumMod val="25000"/>
              <a:lumOff val="75000"/>
            </a:schemeClr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2A4EA50-FC9F-F514-8082-1BA65D00B2E7}"/>
              </a:ext>
            </a:extLst>
          </p:cNvPr>
          <p:cNvSpPr txBox="1"/>
          <p:nvPr/>
        </p:nvSpPr>
        <p:spPr>
          <a:xfrm>
            <a:off x="2968171" y="253776"/>
            <a:ext cx="625565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chemeClr val="tx2">
                    <a:lumMod val="90000"/>
                    <a:lumOff val="10000"/>
                  </a:schemeClr>
                </a:solidFill>
              </a:rPr>
              <a:t>SEQUENCE DIAGRAM - User</a:t>
            </a:r>
          </a:p>
        </p:txBody>
      </p:sp>
      <p:pic>
        <p:nvPicPr>
          <p:cNvPr id="3" name="drawing">
            <a:extLst>
              <a:ext uri="{FF2B5EF4-FFF2-40B4-BE49-F238E27FC236}">
                <a16:creationId xmlns:a16="http://schemas.microsoft.com/office/drawing/2014/main" id="{F525D58E-C9C6-2775-D4C3-E6DB7A003E1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74155" y="1153883"/>
            <a:ext cx="9043690" cy="52754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891863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A3E37F4-8BC2-6436-6805-6374F06F7C4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58A4B64D-4903-BD85-EB48-0E0F2B177933}"/>
              </a:ext>
            </a:extLst>
          </p:cNvPr>
          <p:cNvSpPr txBox="1"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2">
              <a:lumMod val="25000"/>
              <a:lumOff val="75000"/>
            </a:schemeClr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A4A466F-416B-2858-0BDD-3A0BE3208049}"/>
              </a:ext>
            </a:extLst>
          </p:cNvPr>
          <p:cNvSpPr txBox="1"/>
          <p:nvPr/>
        </p:nvSpPr>
        <p:spPr>
          <a:xfrm>
            <a:off x="2293256" y="251703"/>
            <a:ext cx="760548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chemeClr val="tx2">
                    <a:lumMod val="90000"/>
                    <a:lumOff val="10000"/>
                  </a:schemeClr>
                </a:solidFill>
              </a:rPr>
              <a:t>SEQUENCE DIAGRAM - Workshop</a:t>
            </a:r>
          </a:p>
        </p:txBody>
      </p:sp>
      <p:pic>
        <p:nvPicPr>
          <p:cNvPr id="4" name="drawing">
            <a:extLst>
              <a:ext uri="{FF2B5EF4-FFF2-40B4-BE49-F238E27FC236}">
                <a16:creationId xmlns:a16="http://schemas.microsoft.com/office/drawing/2014/main" id="{D45A5832-F8B1-0772-A083-D856772F851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8392" y="1016221"/>
            <a:ext cx="10395216" cy="52669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347229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AABE63B-3DF0-7827-EB9E-8C9002E70E1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6295A88E-CDEE-DB1A-B109-2BC3B2521AB0}"/>
              </a:ext>
            </a:extLst>
          </p:cNvPr>
          <p:cNvSpPr txBox="1"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2">
              <a:lumMod val="25000"/>
              <a:lumOff val="75000"/>
            </a:schemeClr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B6107B0-2D2D-4BA8-5D05-34239B9208BC}"/>
              </a:ext>
            </a:extLst>
          </p:cNvPr>
          <p:cNvSpPr txBox="1"/>
          <p:nvPr/>
        </p:nvSpPr>
        <p:spPr>
          <a:xfrm>
            <a:off x="2989993" y="253776"/>
            <a:ext cx="673463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chemeClr val="tx2">
                    <a:lumMod val="90000"/>
                    <a:lumOff val="10000"/>
                  </a:schemeClr>
                </a:solidFill>
              </a:rPr>
              <a:t>SEQUENCE DIAGRAM - Admin</a:t>
            </a:r>
          </a:p>
        </p:txBody>
      </p:sp>
      <p:pic>
        <p:nvPicPr>
          <p:cNvPr id="4" name="drawing">
            <a:extLst>
              <a:ext uri="{FF2B5EF4-FFF2-40B4-BE49-F238E27FC236}">
                <a16:creationId xmlns:a16="http://schemas.microsoft.com/office/drawing/2014/main" id="{12B8985D-C8C0-A943-9F0F-1BECD91FCBA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8498" y="900107"/>
            <a:ext cx="8577620" cy="57041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7908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BEF2D65-9E9A-AEA5-1556-AB92311A963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304F2E55-D7C6-35B3-E659-B3C1C5E02461}"/>
              </a:ext>
            </a:extLst>
          </p:cNvPr>
          <p:cNvSpPr txBox="1"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2">
              <a:lumMod val="25000"/>
              <a:lumOff val="75000"/>
            </a:schemeClr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A042071-1930-D12F-F4C1-1455CABB5A6C}"/>
              </a:ext>
            </a:extLst>
          </p:cNvPr>
          <p:cNvSpPr txBox="1"/>
          <p:nvPr/>
        </p:nvSpPr>
        <p:spPr>
          <a:xfrm>
            <a:off x="4103915" y="253776"/>
            <a:ext cx="57367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chemeClr val="tx2">
                    <a:lumMod val="90000"/>
                    <a:lumOff val="10000"/>
                  </a:schemeClr>
                </a:solidFill>
              </a:rPr>
              <a:t>TREE STRUCTURE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20E8416-E130-94A2-16CF-96C469CDDC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4D17EE67-8EE6-E21A-431F-82DB46F7557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2047365"/>
              </p:ext>
            </p:extLst>
          </p:nvPr>
        </p:nvGraphicFramePr>
        <p:xfrm>
          <a:off x="2059135" y="1153882"/>
          <a:ext cx="8073730" cy="52829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7001029" imgH="4572000" progId="Visio.Drawing.15">
                  <p:embed/>
                </p:oleObj>
              </mc:Choice>
              <mc:Fallback>
                <p:oleObj r:id="rId2" imgW="7001029" imgH="457200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9135" y="1153882"/>
                        <a:ext cx="8073730" cy="5282971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835750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C59A873-BE53-7E50-4735-B464325E443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9761564C-9C53-E8E5-E633-36EC7173FEB6}"/>
              </a:ext>
            </a:extLst>
          </p:cNvPr>
          <p:cNvSpPr txBox="1"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2">
              <a:lumMod val="25000"/>
              <a:lumOff val="75000"/>
            </a:schemeClr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AFAC4E36-263A-7E56-C036-C6EEE1C9C219}"/>
              </a:ext>
            </a:extLst>
          </p:cNvPr>
          <p:cNvSpPr txBox="1"/>
          <p:nvPr/>
        </p:nvSpPr>
        <p:spPr>
          <a:xfrm>
            <a:off x="3755572" y="264661"/>
            <a:ext cx="57367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chemeClr val="tx2">
                    <a:lumMod val="90000"/>
                    <a:lumOff val="10000"/>
                  </a:schemeClr>
                </a:solidFill>
              </a:rPr>
              <a:t>ARCHITECTURE DIAGRAM</a:t>
            </a:r>
          </a:p>
        </p:txBody>
      </p:sp>
      <p:pic>
        <p:nvPicPr>
          <p:cNvPr id="3" name="drawing">
            <a:extLst>
              <a:ext uri="{FF2B5EF4-FFF2-40B4-BE49-F238E27FC236}">
                <a16:creationId xmlns:a16="http://schemas.microsoft.com/office/drawing/2014/main" id="{4E7770B3-96DF-0BE1-D981-9B3B89E4F42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24200" y="1014412"/>
            <a:ext cx="6866372" cy="55789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579220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 descr="Blue Car Backgrounds | Blue, Transportation Templates | Free PPT Grounds">
            <a:extLst>
              <a:ext uri="{FF2B5EF4-FFF2-40B4-BE49-F238E27FC236}">
                <a16:creationId xmlns:a16="http://schemas.microsoft.com/office/drawing/2014/main" id="{DAEACF23-4440-83A8-314D-66DC3A6282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763911" y="1286933"/>
            <a:ext cx="7428089" cy="55710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510ABB06-8D4E-3EA4-2271-09CB9715243C}"/>
              </a:ext>
            </a:extLst>
          </p:cNvPr>
          <p:cNvSpPr txBox="1"/>
          <p:nvPr/>
        </p:nvSpPr>
        <p:spPr>
          <a:xfrm>
            <a:off x="590148" y="996389"/>
            <a:ext cx="4732966" cy="18502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4000" b="1" dirty="0">
                <a:solidFill>
                  <a:schemeClr val="tx2">
                    <a:lumMod val="90000"/>
                    <a:lumOff val="10000"/>
                  </a:schemeClr>
                </a:solidFill>
              </a:rPr>
              <a:t>THANK YOU </a:t>
            </a:r>
            <a:r>
              <a:rPr lang="en-US" sz="4000" dirty="0">
                <a:solidFill>
                  <a:schemeClr val="tx2">
                    <a:lumMod val="90000"/>
                    <a:lumOff val="10000"/>
                  </a:schemeClr>
                </a:solidFill>
              </a:rPr>
              <a:t>FOR </a:t>
            </a:r>
          </a:p>
          <a:p>
            <a:pPr>
              <a:lnSpc>
                <a:spcPct val="150000"/>
              </a:lnSpc>
            </a:pPr>
            <a:r>
              <a:rPr lang="en-US" sz="4000" dirty="0">
                <a:solidFill>
                  <a:schemeClr val="tx2">
                    <a:lumMod val="90000"/>
                    <a:lumOff val="10000"/>
                  </a:schemeClr>
                </a:solidFill>
              </a:rPr>
              <a:t>YOUR ATTENTION!</a:t>
            </a:r>
          </a:p>
        </p:txBody>
      </p:sp>
    </p:spTree>
    <p:extLst>
      <p:ext uri="{BB962C8B-B14F-4D97-AF65-F5344CB8AC3E}">
        <p14:creationId xmlns:p14="http://schemas.microsoft.com/office/powerpoint/2010/main" val="396770078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A95D6E36-61BA-96E7-3BE9-620EECCC019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E6C0E97B-F029-3CB0-E326-C9787265B1E6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20000">
                <a:schemeClr val="tx1">
                  <a:alpha val="0"/>
                </a:schemeClr>
              </a:gs>
              <a:gs pos="100000">
                <a:schemeClr val="tx1">
                  <a:alpha val="70000"/>
                </a:schemeClr>
              </a:gs>
            </a:gsLst>
            <a:lin ang="10800000" scaled="1"/>
            <a:tileRect/>
          </a:gra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5A4CBDB7-B24F-ED4C-0F0D-1FA33CDF8895}"/>
              </a:ext>
            </a:extLst>
          </p:cNvPr>
          <p:cNvGrpSpPr/>
          <p:nvPr/>
        </p:nvGrpSpPr>
        <p:grpSpPr>
          <a:xfrm rot="16200000">
            <a:off x="-4419600" y="-1593850"/>
            <a:ext cx="10109200" cy="10045700"/>
            <a:chOff x="-4419600" y="-1593850"/>
            <a:chExt cx="10109200" cy="10045700"/>
          </a:xfrm>
        </p:grpSpPr>
        <p:sp useBgFill="1">
          <p:nvSpPr>
            <p:cNvPr id="5" name="Flowchart: Summing Junction 4">
              <a:extLst>
                <a:ext uri="{FF2B5EF4-FFF2-40B4-BE49-F238E27FC236}">
                  <a16:creationId xmlns:a16="http://schemas.microsoft.com/office/drawing/2014/main" id="{4D8648D7-3226-584F-58A2-0DFED3B841FB}"/>
                </a:ext>
              </a:extLst>
            </p:cNvPr>
            <p:cNvSpPr/>
            <p:nvPr/>
          </p:nvSpPr>
          <p:spPr>
            <a:xfrm>
              <a:off x="-4419600" y="-1593850"/>
              <a:ext cx="10109200" cy="10045700"/>
            </a:xfrm>
            <a:prstGeom prst="flowChartSummingJunction">
              <a:avLst/>
            </a:prstGeom>
            <a:ln w="12700">
              <a:solidFill>
                <a:schemeClr val="bg1"/>
              </a:solidFill>
            </a:ln>
            <a:effectLst>
              <a:outerShdw blurRad="152400" dist="38100" sx="103000" sy="103000" algn="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920B0D2F-C9E5-7669-FA0C-D7965A0E875B}"/>
                </a:ext>
              </a:extLst>
            </p:cNvPr>
            <p:cNvSpPr txBox="1"/>
            <p:nvPr/>
          </p:nvSpPr>
          <p:spPr>
            <a:xfrm rot="5400000">
              <a:off x="2159000" y="2895601"/>
              <a:ext cx="416560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0" b="1" dirty="0">
                  <a:solidFill>
                    <a:schemeClr val="tx2">
                      <a:lumMod val="90000"/>
                      <a:lumOff val="10000"/>
                    </a:schemeClr>
                  </a:solidFill>
                </a:rPr>
                <a:t>PROBLEM 1</a:t>
              </a:r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BA6A368B-94D8-BA09-D2C2-73DAD11A51E6}"/>
                </a:ext>
              </a:extLst>
            </p:cNvPr>
            <p:cNvSpPr txBox="1"/>
            <p:nvPr/>
          </p:nvSpPr>
          <p:spPr>
            <a:xfrm rot="16200000">
              <a:off x="-4965446" y="2921168"/>
              <a:ext cx="416560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0" b="1" dirty="0">
                  <a:solidFill>
                    <a:schemeClr val="tx2">
                      <a:lumMod val="90000"/>
                      <a:lumOff val="10000"/>
                    </a:schemeClr>
                  </a:solidFill>
                </a:rPr>
                <a:t>PROBLEM 3</a:t>
              </a: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E6D36C98-1B6B-6901-7922-A9114272B265}"/>
                </a:ext>
              </a:extLst>
            </p:cNvPr>
            <p:cNvSpPr txBox="1"/>
            <p:nvPr/>
          </p:nvSpPr>
          <p:spPr>
            <a:xfrm rot="10800000">
              <a:off x="-1447800" y="6807033"/>
              <a:ext cx="416560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0" b="1" dirty="0">
                  <a:solidFill>
                    <a:schemeClr val="tx2">
                      <a:lumMod val="90000"/>
                      <a:lumOff val="10000"/>
                    </a:schemeClr>
                  </a:solidFill>
                </a:rPr>
                <a:t>PROBLEM 2</a:t>
              </a: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FF43F9F2-CCF1-8192-65FB-6483505190CE}"/>
                </a:ext>
              </a:extLst>
            </p:cNvPr>
            <p:cNvSpPr txBox="1"/>
            <p:nvPr/>
          </p:nvSpPr>
          <p:spPr>
            <a:xfrm>
              <a:off x="-1117600" y="-888663"/>
              <a:ext cx="416560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0" b="1" dirty="0">
                  <a:solidFill>
                    <a:schemeClr val="tx2">
                      <a:lumMod val="90000"/>
                      <a:lumOff val="10000"/>
                    </a:schemeClr>
                  </a:solidFill>
                </a:rPr>
                <a:t>PROBLEM 4</a:t>
              </a:r>
            </a:p>
          </p:txBody>
        </p:sp>
      </p:grpSp>
      <p:sp useBgFill="1">
        <p:nvSpPr>
          <p:cNvPr id="10" name="Flowchart: Connector 9">
            <a:extLst>
              <a:ext uri="{FF2B5EF4-FFF2-40B4-BE49-F238E27FC236}">
                <a16:creationId xmlns:a16="http://schemas.microsoft.com/office/drawing/2014/main" id="{EA577FC8-A4FD-AE2A-B936-78845C420722}"/>
              </a:ext>
            </a:extLst>
          </p:cNvPr>
          <p:cNvSpPr/>
          <p:nvPr/>
        </p:nvSpPr>
        <p:spPr>
          <a:xfrm rot="2920411">
            <a:off x="-927014" y="1904833"/>
            <a:ext cx="3048000" cy="3098800"/>
          </a:xfrm>
          <a:prstGeom prst="flowChartConnector">
            <a:avLst/>
          </a:prstGeom>
          <a:ln>
            <a:noFill/>
          </a:ln>
          <a:effectLst>
            <a:outerShdw blurRad="152400" dist="38100" sx="103000" sy="1030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9B058067-48B6-43E5-8057-A6CD815DEEA6}"/>
              </a:ext>
            </a:extLst>
          </p:cNvPr>
          <p:cNvSpPr txBox="1"/>
          <p:nvPr/>
        </p:nvSpPr>
        <p:spPr>
          <a:xfrm>
            <a:off x="6274836" y="1286626"/>
            <a:ext cx="5752288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chemeClr val="tx2">
                    <a:lumMod val="90000"/>
                    <a:lumOff val="10000"/>
                  </a:schemeClr>
                </a:solidFill>
              </a:rPr>
              <a:t>Inefficient Workshop Booking Process</a:t>
            </a:r>
          </a:p>
          <a:p>
            <a:br>
              <a:rPr lang="en-US" sz="3600" dirty="0">
                <a:solidFill>
                  <a:schemeClr val="tx2">
                    <a:lumMod val="90000"/>
                    <a:lumOff val="10000"/>
                  </a:schemeClr>
                </a:solidFill>
              </a:rPr>
            </a:br>
            <a:r>
              <a:rPr lang="en-US" sz="2400" i="1" dirty="0">
                <a:solidFill>
                  <a:schemeClr val="tx2">
                    <a:lumMod val="90000"/>
                    <a:lumOff val="10000"/>
                  </a:schemeClr>
                </a:solidFill>
              </a:rPr>
              <a:t>Traditional garage systems lack digital scheduling, leading to long waiting times and service mismanagement.</a:t>
            </a:r>
            <a:endParaRPr lang="en-US" i="1" dirty="0">
              <a:solidFill>
                <a:schemeClr val="tx2">
                  <a:lumMod val="90000"/>
                  <a:lumOff val="10000"/>
                </a:schemeClr>
              </a:solidFill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08ABC543-FF69-7D64-2564-CCD2857F6599}"/>
              </a:ext>
            </a:extLst>
          </p:cNvPr>
          <p:cNvSpPr txBox="1"/>
          <p:nvPr/>
        </p:nvSpPr>
        <p:spPr>
          <a:xfrm>
            <a:off x="6293088" y="-3290278"/>
            <a:ext cx="5752288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chemeClr val="accent1">
                    <a:lumMod val="50000"/>
                  </a:schemeClr>
                </a:solidFill>
              </a:rPr>
              <a:t>Lack of Immediate Roadside Assistance</a:t>
            </a:r>
          </a:p>
          <a:p>
            <a:br>
              <a:rPr lang="en-US" dirty="0">
                <a:solidFill>
                  <a:schemeClr val="accent1">
                    <a:lumMod val="50000"/>
                  </a:schemeClr>
                </a:solidFill>
              </a:rPr>
            </a:br>
            <a:r>
              <a:rPr lang="en-US" sz="2400" i="1" dirty="0">
                <a:solidFill>
                  <a:schemeClr val="accent1">
                    <a:lumMod val="50000"/>
                  </a:schemeClr>
                </a:solidFill>
              </a:rPr>
              <a:t>Vehicle owners often face emergencies without access to fast, reliable roadside help, causing delays and safety concerns.</a:t>
            </a:r>
            <a:endParaRPr lang="en-US" i="1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F57290E5-0DA3-B40F-EA0D-4FCCF4438184}"/>
              </a:ext>
            </a:extLst>
          </p:cNvPr>
          <p:cNvSpPr txBox="1"/>
          <p:nvPr/>
        </p:nvSpPr>
        <p:spPr>
          <a:xfrm>
            <a:off x="6271596" y="7275619"/>
            <a:ext cx="5752288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chemeClr val="tx2">
                    <a:lumMod val="50000"/>
                    <a:lumOff val="50000"/>
                  </a:schemeClr>
                </a:solidFill>
              </a:rPr>
              <a:t>Limited Access to Verified Workshops</a:t>
            </a:r>
          </a:p>
          <a:p>
            <a:br>
              <a:rPr lang="en-US" sz="3600" dirty="0">
                <a:solidFill>
                  <a:schemeClr val="tx2">
                    <a:lumMod val="50000"/>
                    <a:lumOff val="50000"/>
                  </a:schemeClr>
                </a:solidFill>
              </a:rPr>
            </a:br>
            <a:r>
              <a:rPr lang="en-US" sz="2400" i="1" dirty="0">
                <a:solidFill>
                  <a:schemeClr val="tx2">
                    <a:lumMod val="50000"/>
                    <a:lumOff val="50000"/>
                  </a:schemeClr>
                </a:solidFill>
              </a:rPr>
              <a:t>Users struggle to find trusted, professional workshops nearby with transparent pricing and service options.</a:t>
            </a:r>
            <a:endParaRPr lang="en-US" i="1" dirty="0">
              <a:solidFill>
                <a:schemeClr val="tx2">
                  <a:lumMod val="50000"/>
                  <a:lumOff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329816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CDDFBFEE-5551-470A-A152-9B1088DF995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03027B4A-79BC-9A4F-5552-F3BEAA326B7C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20000">
                <a:schemeClr val="tx1">
                  <a:alpha val="0"/>
                </a:schemeClr>
              </a:gs>
              <a:gs pos="100000">
                <a:schemeClr val="tx1">
                  <a:alpha val="70000"/>
                </a:schemeClr>
              </a:gs>
            </a:gsLst>
            <a:lin ang="10800000" scaled="1"/>
            <a:tileRect/>
          </a:gra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61A19C49-297A-A1F8-17B2-05E57749BFE9}"/>
              </a:ext>
            </a:extLst>
          </p:cNvPr>
          <p:cNvGrpSpPr/>
          <p:nvPr/>
        </p:nvGrpSpPr>
        <p:grpSpPr>
          <a:xfrm rot="10800000">
            <a:off x="-4419600" y="-1593850"/>
            <a:ext cx="10109200" cy="10045700"/>
            <a:chOff x="-4419600" y="-1593850"/>
            <a:chExt cx="10109200" cy="10045700"/>
          </a:xfrm>
        </p:grpSpPr>
        <p:sp useBgFill="1">
          <p:nvSpPr>
            <p:cNvPr id="5" name="Flowchart: Summing Junction 4">
              <a:extLst>
                <a:ext uri="{FF2B5EF4-FFF2-40B4-BE49-F238E27FC236}">
                  <a16:creationId xmlns:a16="http://schemas.microsoft.com/office/drawing/2014/main" id="{CB15DC56-00E3-3911-45A1-2B216D4496DE}"/>
                </a:ext>
              </a:extLst>
            </p:cNvPr>
            <p:cNvSpPr/>
            <p:nvPr/>
          </p:nvSpPr>
          <p:spPr>
            <a:xfrm>
              <a:off x="-4419600" y="-1593850"/>
              <a:ext cx="10109200" cy="10045700"/>
            </a:xfrm>
            <a:prstGeom prst="flowChartSummingJunction">
              <a:avLst/>
            </a:prstGeom>
            <a:ln w="12700">
              <a:solidFill>
                <a:schemeClr val="bg1"/>
              </a:solidFill>
            </a:ln>
            <a:effectLst>
              <a:outerShdw blurRad="152400" dist="38100" sx="103000" sy="103000" algn="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FF19B1B5-CD6E-2ABE-3889-1F2E65695547}"/>
                </a:ext>
              </a:extLst>
            </p:cNvPr>
            <p:cNvSpPr txBox="1"/>
            <p:nvPr/>
          </p:nvSpPr>
          <p:spPr>
            <a:xfrm rot="5400000">
              <a:off x="2159000" y="2895601"/>
              <a:ext cx="416560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0" b="1" dirty="0">
                  <a:solidFill>
                    <a:schemeClr val="tx2">
                      <a:lumMod val="90000"/>
                      <a:lumOff val="10000"/>
                    </a:schemeClr>
                  </a:solidFill>
                </a:rPr>
                <a:t>PROBLEM 1</a:t>
              </a:r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0BC886FE-72BF-2A3F-EC8A-87E6674083AA}"/>
                </a:ext>
              </a:extLst>
            </p:cNvPr>
            <p:cNvSpPr txBox="1"/>
            <p:nvPr/>
          </p:nvSpPr>
          <p:spPr>
            <a:xfrm rot="16200000">
              <a:off x="-4965446" y="2921168"/>
              <a:ext cx="416560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0" b="1" dirty="0">
                  <a:solidFill>
                    <a:schemeClr val="tx2">
                      <a:lumMod val="50000"/>
                      <a:lumOff val="50000"/>
                    </a:schemeClr>
                  </a:solidFill>
                </a:rPr>
                <a:t>PROBLEM 3</a:t>
              </a: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4337D95E-C41F-4CCA-D013-C0FD705AD132}"/>
                </a:ext>
              </a:extLst>
            </p:cNvPr>
            <p:cNvSpPr txBox="1"/>
            <p:nvPr/>
          </p:nvSpPr>
          <p:spPr>
            <a:xfrm rot="10800000">
              <a:off x="-1447800" y="6807033"/>
              <a:ext cx="416560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0" b="1" dirty="0">
                  <a:solidFill>
                    <a:schemeClr val="accent1">
                      <a:lumMod val="50000"/>
                    </a:schemeClr>
                  </a:solidFill>
                </a:rPr>
                <a:t>PROBLEM 2</a:t>
              </a: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FD57A100-A2B5-BFE3-06B2-DD2D52C07FA8}"/>
                </a:ext>
              </a:extLst>
            </p:cNvPr>
            <p:cNvSpPr txBox="1"/>
            <p:nvPr/>
          </p:nvSpPr>
          <p:spPr>
            <a:xfrm>
              <a:off x="-1117600" y="-888663"/>
              <a:ext cx="416560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0" b="1" dirty="0">
                  <a:solidFill>
                    <a:schemeClr val="tx2">
                      <a:lumMod val="90000"/>
                      <a:lumOff val="10000"/>
                    </a:schemeClr>
                  </a:solidFill>
                </a:rPr>
                <a:t>PROBLEM 4</a:t>
              </a:r>
            </a:p>
          </p:txBody>
        </p:sp>
      </p:grpSp>
      <p:sp useBgFill="1">
        <p:nvSpPr>
          <p:cNvPr id="10" name="Flowchart: Connector 9">
            <a:extLst>
              <a:ext uri="{FF2B5EF4-FFF2-40B4-BE49-F238E27FC236}">
                <a16:creationId xmlns:a16="http://schemas.microsoft.com/office/drawing/2014/main" id="{A154C151-1DCA-C715-F20D-8106984BCE95}"/>
              </a:ext>
            </a:extLst>
          </p:cNvPr>
          <p:cNvSpPr/>
          <p:nvPr/>
        </p:nvSpPr>
        <p:spPr>
          <a:xfrm rot="13522060">
            <a:off x="-927014" y="1904833"/>
            <a:ext cx="3048000" cy="3098800"/>
          </a:xfrm>
          <a:prstGeom prst="flowChartConnector">
            <a:avLst/>
          </a:prstGeom>
          <a:ln>
            <a:noFill/>
          </a:ln>
          <a:effectLst>
            <a:outerShdw blurRad="152400" dist="38100" sx="103000" sy="1030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48E93E9A-C5D1-AB03-7352-DF96B17DB382}"/>
              </a:ext>
            </a:extLst>
          </p:cNvPr>
          <p:cNvSpPr txBox="1"/>
          <p:nvPr/>
        </p:nvSpPr>
        <p:spPr>
          <a:xfrm>
            <a:off x="6274836" y="1286626"/>
            <a:ext cx="5752288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chemeClr val="tx2">
                    <a:lumMod val="50000"/>
                    <a:lumOff val="50000"/>
                  </a:schemeClr>
                </a:solidFill>
              </a:rPr>
              <a:t>Limited Access to Verified Workshops</a:t>
            </a:r>
          </a:p>
          <a:p>
            <a:br>
              <a:rPr lang="en-US" sz="3600" dirty="0">
                <a:solidFill>
                  <a:schemeClr val="tx2">
                    <a:lumMod val="50000"/>
                    <a:lumOff val="50000"/>
                  </a:schemeClr>
                </a:solidFill>
              </a:rPr>
            </a:br>
            <a:r>
              <a:rPr lang="en-US" sz="2400" i="1" dirty="0">
                <a:solidFill>
                  <a:schemeClr val="tx2">
                    <a:lumMod val="50000"/>
                    <a:lumOff val="50000"/>
                  </a:schemeClr>
                </a:solidFill>
              </a:rPr>
              <a:t>Users struggle to find trusted, professional workshops nearby with transparent pricing and service options.</a:t>
            </a:r>
            <a:endParaRPr lang="en-US" i="1" dirty="0">
              <a:solidFill>
                <a:schemeClr val="tx2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1950F97-D194-6B06-7D36-E7FA3D2D7E57}"/>
              </a:ext>
            </a:extLst>
          </p:cNvPr>
          <p:cNvSpPr txBox="1"/>
          <p:nvPr/>
        </p:nvSpPr>
        <p:spPr>
          <a:xfrm>
            <a:off x="6427236" y="-3035696"/>
            <a:ext cx="5752288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chemeClr val="tx2">
                    <a:lumMod val="90000"/>
                    <a:lumOff val="10000"/>
                  </a:schemeClr>
                </a:solidFill>
              </a:rPr>
              <a:t>Inefficient Workshop Booking Process</a:t>
            </a:r>
          </a:p>
          <a:p>
            <a:br>
              <a:rPr lang="en-US" sz="3600" dirty="0">
                <a:solidFill>
                  <a:schemeClr val="tx2">
                    <a:lumMod val="90000"/>
                    <a:lumOff val="10000"/>
                  </a:schemeClr>
                </a:solidFill>
              </a:rPr>
            </a:br>
            <a:r>
              <a:rPr lang="en-US" sz="2400" i="1" dirty="0">
                <a:solidFill>
                  <a:schemeClr val="tx2">
                    <a:lumMod val="90000"/>
                    <a:lumOff val="10000"/>
                  </a:schemeClr>
                </a:solidFill>
              </a:rPr>
              <a:t>Traditional garage systems lack digital scheduling, leading to long waiting times and service mismanagement.</a:t>
            </a:r>
            <a:endParaRPr lang="en-US" i="1" dirty="0">
              <a:solidFill>
                <a:schemeClr val="tx2">
                  <a:lumMod val="90000"/>
                  <a:lumOff val="10000"/>
                </a:schemeClr>
              </a:solidFill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1ABEEEA0-0790-5DA8-666A-764B889E6327}"/>
              </a:ext>
            </a:extLst>
          </p:cNvPr>
          <p:cNvSpPr txBox="1"/>
          <p:nvPr/>
        </p:nvSpPr>
        <p:spPr>
          <a:xfrm>
            <a:off x="6427236" y="7314529"/>
            <a:ext cx="5752288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chemeClr val="tx2">
                    <a:lumMod val="10000"/>
                    <a:lumOff val="90000"/>
                  </a:schemeClr>
                </a:solidFill>
              </a:rPr>
              <a:t>Absence of Digital Interaction &amp; Support</a:t>
            </a:r>
          </a:p>
          <a:p>
            <a:br>
              <a:rPr lang="en-US" sz="3600" dirty="0">
                <a:solidFill>
                  <a:schemeClr val="tx2">
                    <a:lumMod val="10000"/>
                    <a:lumOff val="90000"/>
                  </a:schemeClr>
                </a:solidFill>
              </a:rPr>
            </a:br>
            <a:r>
              <a:rPr lang="en-US" sz="2400" i="1" dirty="0">
                <a:solidFill>
                  <a:schemeClr val="tx2">
                    <a:lumMod val="10000"/>
                    <a:lumOff val="90000"/>
                  </a:schemeClr>
                </a:solidFill>
              </a:rPr>
              <a:t>Most workshops lack online platforms or AI-based assistance, making it hard for users to get quick service guidance or help</a:t>
            </a:r>
            <a:endParaRPr lang="en-US" i="1" dirty="0">
              <a:solidFill>
                <a:schemeClr val="tx2">
                  <a:lumMod val="10000"/>
                  <a:lumOff val="9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471312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32329551-A7B6-AC8D-F923-A94F14EAAC6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EBA5A403-9E5F-592B-B853-96B51CB288A1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20000">
                <a:schemeClr val="tx1">
                  <a:alpha val="0"/>
                </a:schemeClr>
              </a:gs>
              <a:gs pos="100000">
                <a:schemeClr val="tx1">
                  <a:alpha val="70000"/>
                </a:schemeClr>
              </a:gs>
            </a:gsLst>
            <a:lin ang="10800000" scaled="1"/>
            <a:tileRect/>
          </a:gra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1D94B3D3-E929-1B18-8ECC-BF47CB5D20CF}"/>
              </a:ext>
            </a:extLst>
          </p:cNvPr>
          <p:cNvGrpSpPr/>
          <p:nvPr/>
        </p:nvGrpSpPr>
        <p:grpSpPr>
          <a:xfrm rot="5400000">
            <a:off x="-4419600" y="-1593850"/>
            <a:ext cx="10109200" cy="10045700"/>
            <a:chOff x="-4419600" y="-1593850"/>
            <a:chExt cx="10109200" cy="10045700"/>
          </a:xfrm>
        </p:grpSpPr>
        <p:sp useBgFill="1">
          <p:nvSpPr>
            <p:cNvPr id="5" name="Flowchart: Summing Junction 4">
              <a:extLst>
                <a:ext uri="{FF2B5EF4-FFF2-40B4-BE49-F238E27FC236}">
                  <a16:creationId xmlns:a16="http://schemas.microsoft.com/office/drawing/2014/main" id="{5D5F9F8B-72BC-A857-85D3-6533E5FA9C5B}"/>
                </a:ext>
              </a:extLst>
            </p:cNvPr>
            <p:cNvSpPr/>
            <p:nvPr/>
          </p:nvSpPr>
          <p:spPr>
            <a:xfrm>
              <a:off x="-4419600" y="-1593850"/>
              <a:ext cx="10109200" cy="10045700"/>
            </a:xfrm>
            <a:prstGeom prst="flowChartSummingJunction">
              <a:avLst/>
            </a:prstGeom>
            <a:ln w="12700">
              <a:solidFill>
                <a:schemeClr val="bg1"/>
              </a:solidFill>
            </a:ln>
            <a:effectLst>
              <a:outerShdw blurRad="152400" dist="38100" sx="103000" sy="103000" algn="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0B33D989-8A66-AC2F-2AD1-A7B77005A5F0}"/>
                </a:ext>
              </a:extLst>
            </p:cNvPr>
            <p:cNvSpPr txBox="1"/>
            <p:nvPr/>
          </p:nvSpPr>
          <p:spPr>
            <a:xfrm rot="5400000">
              <a:off x="2159000" y="2895601"/>
              <a:ext cx="416560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0" b="1" dirty="0">
                  <a:solidFill>
                    <a:schemeClr val="tx2">
                      <a:lumMod val="90000"/>
                      <a:lumOff val="10000"/>
                    </a:schemeClr>
                  </a:solidFill>
                </a:rPr>
                <a:t>PROBLEM 1</a:t>
              </a:r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F8C25350-0603-58FE-501E-D3104C63C50D}"/>
                </a:ext>
              </a:extLst>
            </p:cNvPr>
            <p:cNvSpPr txBox="1"/>
            <p:nvPr/>
          </p:nvSpPr>
          <p:spPr>
            <a:xfrm rot="16200000">
              <a:off x="-4965446" y="2921168"/>
              <a:ext cx="416560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0" b="1" dirty="0">
                  <a:solidFill>
                    <a:schemeClr val="tx2">
                      <a:lumMod val="50000"/>
                      <a:lumOff val="50000"/>
                    </a:schemeClr>
                  </a:solidFill>
                </a:rPr>
                <a:t>PROBLEM 3</a:t>
              </a: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C4B25C72-AEFD-D2C2-D1EE-FA697DF018EF}"/>
                </a:ext>
              </a:extLst>
            </p:cNvPr>
            <p:cNvSpPr txBox="1"/>
            <p:nvPr/>
          </p:nvSpPr>
          <p:spPr>
            <a:xfrm rot="10800000">
              <a:off x="-1447800" y="6807033"/>
              <a:ext cx="416560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0" b="1" dirty="0">
                  <a:solidFill>
                    <a:schemeClr val="accent1">
                      <a:lumMod val="50000"/>
                    </a:schemeClr>
                  </a:solidFill>
                </a:rPr>
                <a:t>PROBLEM 2</a:t>
              </a: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A81CE09E-E6A7-E3F7-3683-CA764971571B}"/>
                </a:ext>
              </a:extLst>
            </p:cNvPr>
            <p:cNvSpPr txBox="1"/>
            <p:nvPr/>
          </p:nvSpPr>
          <p:spPr>
            <a:xfrm>
              <a:off x="-1117600" y="-888663"/>
              <a:ext cx="416560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0" b="1" dirty="0">
                  <a:solidFill>
                    <a:schemeClr val="tx2">
                      <a:lumMod val="10000"/>
                      <a:lumOff val="90000"/>
                    </a:schemeClr>
                  </a:solidFill>
                </a:rPr>
                <a:t>PROBLEM 4</a:t>
              </a:r>
            </a:p>
          </p:txBody>
        </p:sp>
      </p:grpSp>
      <p:sp useBgFill="1">
        <p:nvSpPr>
          <p:cNvPr id="10" name="Flowchart: Connector 9">
            <a:extLst>
              <a:ext uri="{FF2B5EF4-FFF2-40B4-BE49-F238E27FC236}">
                <a16:creationId xmlns:a16="http://schemas.microsoft.com/office/drawing/2014/main" id="{55204E88-CA9B-0ED8-23D7-344A2A049520}"/>
              </a:ext>
            </a:extLst>
          </p:cNvPr>
          <p:cNvSpPr/>
          <p:nvPr/>
        </p:nvSpPr>
        <p:spPr>
          <a:xfrm rot="19161029">
            <a:off x="-927014" y="1904833"/>
            <a:ext cx="3048000" cy="3098800"/>
          </a:xfrm>
          <a:prstGeom prst="flowChartConnector">
            <a:avLst/>
          </a:prstGeom>
          <a:ln>
            <a:noFill/>
          </a:ln>
          <a:effectLst>
            <a:outerShdw blurRad="152400" dist="38100" sx="103000" sy="1030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93B5A259-2F67-BC2E-5147-0B9464A6BF34}"/>
              </a:ext>
            </a:extLst>
          </p:cNvPr>
          <p:cNvSpPr txBox="1"/>
          <p:nvPr/>
        </p:nvSpPr>
        <p:spPr>
          <a:xfrm>
            <a:off x="6274836" y="1286626"/>
            <a:ext cx="5752288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chemeClr val="tx2">
                    <a:lumMod val="10000"/>
                    <a:lumOff val="90000"/>
                  </a:schemeClr>
                </a:solidFill>
              </a:rPr>
              <a:t>Absence of Digital Interaction &amp; Support</a:t>
            </a:r>
          </a:p>
          <a:p>
            <a:br>
              <a:rPr lang="en-US" sz="3600" dirty="0">
                <a:solidFill>
                  <a:schemeClr val="tx2">
                    <a:lumMod val="10000"/>
                    <a:lumOff val="90000"/>
                  </a:schemeClr>
                </a:solidFill>
              </a:rPr>
            </a:br>
            <a:r>
              <a:rPr lang="en-US" sz="2400" i="1" dirty="0">
                <a:solidFill>
                  <a:schemeClr val="tx2">
                    <a:lumMod val="10000"/>
                    <a:lumOff val="90000"/>
                  </a:schemeClr>
                </a:solidFill>
              </a:rPr>
              <a:t>Most workshops lack online platforms or AI-based assistance, making it hard for users to get quick service guidance or help</a:t>
            </a:r>
            <a:endParaRPr lang="en-US" i="1" dirty="0">
              <a:solidFill>
                <a:schemeClr val="tx2">
                  <a:lumMod val="10000"/>
                  <a:lumOff val="90000"/>
                </a:schemeClr>
              </a:solidFill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47CD5293-CF92-E2C3-2297-CB7B4A91A07B}"/>
              </a:ext>
            </a:extLst>
          </p:cNvPr>
          <p:cNvSpPr txBox="1"/>
          <p:nvPr/>
        </p:nvSpPr>
        <p:spPr>
          <a:xfrm>
            <a:off x="6291051" y="-3094061"/>
            <a:ext cx="5752288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chemeClr val="tx2">
                    <a:lumMod val="50000"/>
                    <a:lumOff val="50000"/>
                  </a:schemeClr>
                </a:solidFill>
              </a:rPr>
              <a:t>Limited Access to Verified Workshops</a:t>
            </a:r>
          </a:p>
          <a:p>
            <a:br>
              <a:rPr lang="en-US" sz="3600" dirty="0">
                <a:solidFill>
                  <a:schemeClr val="tx2">
                    <a:lumMod val="50000"/>
                    <a:lumOff val="50000"/>
                  </a:schemeClr>
                </a:solidFill>
              </a:rPr>
            </a:br>
            <a:r>
              <a:rPr lang="en-US" sz="2400" i="1" dirty="0">
                <a:solidFill>
                  <a:schemeClr val="tx2">
                    <a:lumMod val="50000"/>
                    <a:lumOff val="50000"/>
                  </a:schemeClr>
                </a:solidFill>
              </a:rPr>
              <a:t>Users struggle to find trusted, professional workshops nearby with transparent pricing and service options.</a:t>
            </a:r>
            <a:endParaRPr lang="en-US" i="1" dirty="0">
              <a:solidFill>
                <a:schemeClr val="tx2">
                  <a:lumMod val="50000"/>
                  <a:lumOff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59620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2FD18264-CB2E-BF56-A4CB-FA47A510B934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4" name="Group 33">
            <a:extLst>
              <a:ext uri="{FF2B5EF4-FFF2-40B4-BE49-F238E27FC236}">
                <a16:creationId xmlns:a16="http://schemas.microsoft.com/office/drawing/2014/main" id="{D2646E9F-3F03-25F8-9B9C-C865957E15AE}"/>
              </a:ext>
            </a:extLst>
          </p:cNvPr>
          <p:cNvGrpSpPr/>
          <p:nvPr/>
        </p:nvGrpSpPr>
        <p:grpSpPr>
          <a:xfrm>
            <a:off x="-3832698" y="0"/>
            <a:ext cx="11137900" cy="6858000"/>
            <a:chOff x="0" y="0"/>
            <a:chExt cx="11137900" cy="6858000"/>
          </a:xfrm>
          <a:effectLst>
            <a:outerShdw blurRad="254000" dist="88900" algn="l" rotWithShape="0">
              <a:prstClr val="black">
                <a:alpha val="51000"/>
              </a:prstClr>
            </a:outerShdw>
          </a:effectLst>
        </p:grpSpPr>
        <p:sp>
          <p:nvSpPr>
            <p:cNvPr id="3" name="Rectangle 2">
              <a:extLst>
                <a:ext uri="{FF2B5EF4-FFF2-40B4-BE49-F238E27FC236}">
                  <a16:creationId xmlns:a16="http://schemas.microsoft.com/office/drawing/2014/main" id="{E965CD6D-1231-A321-41F8-FF2E7A09D7C1}"/>
                </a:ext>
              </a:extLst>
            </p:cNvPr>
            <p:cNvSpPr/>
            <p:nvPr/>
          </p:nvSpPr>
          <p:spPr>
            <a:xfrm>
              <a:off x="0" y="0"/>
              <a:ext cx="10502900" cy="6858000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C1761A1D-7880-38CE-A607-E14CD7E905EA}"/>
                </a:ext>
              </a:extLst>
            </p:cNvPr>
            <p:cNvGrpSpPr/>
            <p:nvPr/>
          </p:nvGrpSpPr>
          <p:grpSpPr>
            <a:xfrm>
              <a:off x="10502900" y="4528226"/>
              <a:ext cx="635000" cy="914400"/>
              <a:chOff x="10502900" y="4528226"/>
              <a:chExt cx="635000" cy="914400"/>
            </a:xfrm>
          </p:grpSpPr>
          <p:sp>
            <p:nvSpPr>
              <p:cNvPr id="4" name="Rectangle: Top Corners Rounded 3">
                <a:extLst>
                  <a:ext uri="{FF2B5EF4-FFF2-40B4-BE49-F238E27FC236}">
                    <a16:creationId xmlns:a16="http://schemas.microsoft.com/office/drawing/2014/main" id="{EFEF63C7-03EA-5B64-A295-7C8BEDF5BE13}"/>
                  </a:ext>
                </a:extLst>
              </p:cNvPr>
              <p:cNvSpPr/>
              <p:nvPr/>
            </p:nvSpPr>
            <p:spPr>
              <a:xfrm rot="5400000">
                <a:off x="10363200" y="4667926"/>
                <a:ext cx="914400" cy="635000"/>
              </a:xfrm>
              <a:prstGeom prst="round2SameRect">
                <a:avLst/>
              </a:prstGeom>
              <a:solidFill>
                <a:schemeClr val="tx2">
                  <a:lumMod val="10000"/>
                  <a:lumOff val="9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49BE3E4E-BE47-AB33-8C9A-CE0C3D6AE125}"/>
                  </a:ext>
                </a:extLst>
              </p:cNvPr>
              <p:cNvSpPr txBox="1"/>
              <p:nvPr/>
            </p:nvSpPr>
            <p:spPr>
              <a:xfrm>
                <a:off x="10544243" y="4569927"/>
                <a:ext cx="279400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4800" b="1" dirty="0"/>
                  <a:t>1</a:t>
                </a:r>
              </a:p>
            </p:txBody>
          </p:sp>
        </p:grpSp>
      </p:grpSp>
      <p:grpSp>
        <p:nvGrpSpPr>
          <p:cNvPr id="33" name="Group 32">
            <a:extLst>
              <a:ext uri="{FF2B5EF4-FFF2-40B4-BE49-F238E27FC236}">
                <a16:creationId xmlns:a16="http://schemas.microsoft.com/office/drawing/2014/main" id="{78A4B1E6-3C34-4DE6-017E-A705ED0254FA}"/>
              </a:ext>
            </a:extLst>
          </p:cNvPr>
          <p:cNvGrpSpPr/>
          <p:nvPr/>
        </p:nvGrpSpPr>
        <p:grpSpPr>
          <a:xfrm>
            <a:off x="-5064598" y="0"/>
            <a:ext cx="11118850" cy="6858000"/>
            <a:chOff x="-1231900" y="0"/>
            <a:chExt cx="11118850" cy="6858000"/>
          </a:xfrm>
          <a:effectLst>
            <a:outerShdw blurRad="254000" dist="88900" algn="l" rotWithShape="0">
              <a:prstClr val="black">
                <a:alpha val="51000"/>
              </a:prstClr>
            </a:outerShdw>
          </a:effectLst>
        </p:grpSpPr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84F0E8DF-84C6-4EAE-18B5-AEC3E969572B}"/>
                </a:ext>
              </a:extLst>
            </p:cNvPr>
            <p:cNvSpPr/>
            <p:nvPr/>
          </p:nvSpPr>
          <p:spPr>
            <a:xfrm>
              <a:off x="-1231900" y="0"/>
              <a:ext cx="10502900" cy="6858000"/>
            </a:xfrm>
            <a:prstGeom prst="rect">
              <a:avLst/>
            </a:prstGeom>
            <a:solidFill>
              <a:schemeClr val="tx2">
                <a:lumMod val="25000"/>
                <a:lumOff val="75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10" name="Group 9">
              <a:extLst>
                <a:ext uri="{FF2B5EF4-FFF2-40B4-BE49-F238E27FC236}">
                  <a16:creationId xmlns:a16="http://schemas.microsoft.com/office/drawing/2014/main" id="{C9A18B4D-2B64-7C49-C625-068BBFD86F37}"/>
                </a:ext>
              </a:extLst>
            </p:cNvPr>
            <p:cNvGrpSpPr/>
            <p:nvPr/>
          </p:nvGrpSpPr>
          <p:grpSpPr>
            <a:xfrm>
              <a:off x="9251950" y="3570950"/>
              <a:ext cx="635000" cy="914400"/>
              <a:chOff x="10502900" y="2971800"/>
              <a:chExt cx="635000" cy="914400"/>
            </a:xfrm>
            <a:solidFill>
              <a:schemeClr val="tx2">
                <a:lumMod val="25000"/>
                <a:lumOff val="75000"/>
              </a:schemeClr>
            </a:solidFill>
          </p:grpSpPr>
          <p:sp>
            <p:nvSpPr>
              <p:cNvPr id="11" name="Rectangle: Top Corners Rounded 10">
                <a:extLst>
                  <a:ext uri="{FF2B5EF4-FFF2-40B4-BE49-F238E27FC236}">
                    <a16:creationId xmlns:a16="http://schemas.microsoft.com/office/drawing/2014/main" id="{95A704DA-BCFF-502C-5FC5-ABA2F253DB2B}"/>
                  </a:ext>
                </a:extLst>
              </p:cNvPr>
              <p:cNvSpPr/>
              <p:nvPr/>
            </p:nvSpPr>
            <p:spPr>
              <a:xfrm rot="5400000">
                <a:off x="10363200" y="3111500"/>
                <a:ext cx="914400" cy="635000"/>
              </a:xfrm>
              <a:prstGeom prst="round2Same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867A63A4-C14A-CE9A-8620-0D05B08E25C9}"/>
                  </a:ext>
                </a:extLst>
              </p:cNvPr>
              <p:cNvSpPr txBox="1"/>
              <p:nvPr/>
            </p:nvSpPr>
            <p:spPr>
              <a:xfrm>
                <a:off x="10598150" y="3013501"/>
                <a:ext cx="279400" cy="830997"/>
              </a:xfrm>
              <a:prstGeom prst="rect">
                <a:avLst/>
              </a:prstGeom>
              <a:grpFill/>
            </p:spPr>
            <p:txBody>
              <a:bodyPr wrap="square" rtlCol="0">
                <a:spAutoFit/>
              </a:bodyPr>
              <a:lstStyle/>
              <a:p>
                <a:r>
                  <a:rPr lang="en-US" sz="4800" b="1" dirty="0"/>
                  <a:t>2</a:t>
                </a:r>
              </a:p>
            </p:txBody>
          </p:sp>
        </p:grpSp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id="{8A390EA3-0341-1748-A8EF-24A67363DBCC}"/>
              </a:ext>
            </a:extLst>
          </p:cNvPr>
          <p:cNvGrpSpPr/>
          <p:nvPr/>
        </p:nvGrpSpPr>
        <p:grpSpPr>
          <a:xfrm>
            <a:off x="-6309198" y="12700"/>
            <a:ext cx="11083317" cy="6858000"/>
            <a:chOff x="-2476500" y="12700"/>
            <a:chExt cx="11083317" cy="6858000"/>
          </a:xfrm>
          <a:effectLst>
            <a:outerShdw blurRad="254000" dist="88900" algn="l" rotWithShape="0">
              <a:prstClr val="black">
                <a:alpha val="51000"/>
              </a:prstClr>
            </a:outerShdw>
          </a:effectLst>
        </p:grpSpPr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3918D497-3981-C303-2929-0935D38E1E82}"/>
                </a:ext>
              </a:extLst>
            </p:cNvPr>
            <p:cNvSpPr/>
            <p:nvPr/>
          </p:nvSpPr>
          <p:spPr>
            <a:xfrm>
              <a:off x="-2476500" y="12700"/>
              <a:ext cx="10502900" cy="6858000"/>
            </a:xfrm>
            <a:prstGeom prst="rect">
              <a:avLst/>
            </a:prstGeom>
            <a:solidFill>
              <a:schemeClr val="tx2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14" name="Group 13">
              <a:extLst>
                <a:ext uri="{FF2B5EF4-FFF2-40B4-BE49-F238E27FC236}">
                  <a16:creationId xmlns:a16="http://schemas.microsoft.com/office/drawing/2014/main" id="{991A8970-286B-8FAD-34BA-AF2CE76FDB07}"/>
                </a:ext>
              </a:extLst>
            </p:cNvPr>
            <p:cNvGrpSpPr/>
            <p:nvPr/>
          </p:nvGrpSpPr>
          <p:grpSpPr>
            <a:xfrm>
              <a:off x="7971817" y="2698251"/>
              <a:ext cx="635000" cy="914400"/>
              <a:chOff x="10448317" y="2685551"/>
              <a:chExt cx="635000" cy="914400"/>
            </a:xfrm>
            <a:solidFill>
              <a:schemeClr val="tx2">
                <a:lumMod val="50000"/>
                <a:lumOff val="50000"/>
              </a:schemeClr>
            </a:solidFill>
          </p:grpSpPr>
          <p:sp>
            <p:nvSpPr>
              <p:cNvPr id="15" name="Rectangle: Top Corners Rounded 14">
                <a:extLst>
                  <a:ext uri="{FF2B5EF4-FFF2-40B4-BE49-F238E27FC236}">
                    <a16:creationId xmlns:a16="http://schemas.microsoft.com/office/drawing/2014/main" id="{740D7BE1-C154-68FF-72B1-B081A8314BA8}"/>
                  </a:ext>
                </a:extLst>
              </p:cNvPr>
              <p:cNvSpPr/>
              <p:nvPr/>
            </p:nvSpPr>
            <p:spPr>
              <a:xfrm rot="5400000">
                <a:off x="10308617" y="2825251"/>
                <a:ext cx="914400" cy="635000"/>
              </a:xfrm>
              <a:prstGeom prst="round2Same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55FDB218-334B-CD29-C978-D1598F12C507}"/>
                  </a:ext>
                </a:extLst>
              </p:cNvPr>
              <p:cNvSpPr txBox="1"/>
              <p:nvPr/>
            </p:nvSpPr>
            <p:spPr>
              <a:xfrm>
                <a:off x="10527489" y="2727253"/>
                <a:ext cx="279400" cy="830997"/>
              </a:xfrm>
              <a:prstGeom prst="rect">
                <a:avLst/>
              </a:prstGeom>
              <a:grpFill/>
            </p:spPr>
            <p:txBody>
              <a:bodyPr wrap="square" rtlCol="0">
                <a:spAutoFit/>
              </a:bodyPr>
              <a:lstStyle/>
              <a:p>
                <a:r>
                  <a:rPr lang="en-US" sz="4800" b="1" dirty="0"/>
                  <a:t>3</a:t>
                </a:r>
              </a:p>
            </p:txBody>
          </p:sp>
        </p:grpSp>
      </p:grpSp>
      <p:grpSp>
        <p:nvGrpSpPr>
          <p:cNvPr id="31" name="Group 30">
            <a:extLst>
              <a:ext uri="{FF2B5EF4-FFF2-40B4-BE49-F238E27FC236}">
                <a16:creationId xmlns:a16="http://schemas.microsoft.com/office/drawing/2014/main" id="{090A5EAD-A0C5-4369-4A33-C3BAE602A77F}"/>
              </a:ext>
            </a:extLst>
          </p:cNvPr>
          <p:cNvGrpSpPr/>
          <p:nvPr/>
        </p:nvGrpSpPr>
        <p:grpSpPr>
          <a:xfrm>
            <a:off x="-7820498" y="0"/>
            <a:ext cx="11137900" cy="6858000"/>
            <a:chOff x="-3987800" y="0"/>
            <a:chExt cx="11137900" cy="6858000"/>
          </a:xfrm>
          <a:effectLst>
            <a:outerShdw blurRad="254000" dist="88900" algn="l" rotWithShape="0">
              <a:prstClr val="black">
                <a:alpha val="51000"/>
              </a:prstClr>
            </a:outerShdw>
          </a:effectLst>
        </p:grpSpPr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1D9D581D-D955-31AB-2B05-2991CACCD184}"/>
                </a:ext>
              </a:extLst>
            </p:cNvPr>
            <p:cNvSpPr/>
            <p:nvPr/>
          </p:nvSpPr>
          <p:spPr>
            <a:xfrm>
              <a:off x="-3987800" y="0"/>
              <a:ext cx="10502900" cy="6858000"/>
            </a:xfrm>
            <a:prstGeom prst="rect">
              <a:avLst/>
            </a:prstGeom>
            <a:solidFill>
              <a:schemeClr val="tx2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18" name="Group 17">
              <a:extLst>
                <a:ext uri="{FF2B5EF4-FFF2-40B4-BE49-F238E27FC236}">
                  <a16:creationId xmlns:a16="http://schemas.microsoft.com/office/drawing/2014/main" id="{EB21125B-DBE8-D326-9ED0-7A7C9CA769FF}"/>
                </a:ext>
              </a:extLst>
            </p:cNvPr>
            <p:cNvGrpSpPr/>
            <p:nvPr/>
          </p:nvGrpSpPr>
          <p:grpSpPr>
            <a:xfrm>
              <a:off x="6515100" y="1543903"/>
              <a:ext cx="635000" cy="914400"/>
              <a:chOff x="10502900" y="2971800"/>
              <a:chExt cx="635000" cy="914400"/>
            </a:xfrm>
            <a:solidFill>
              <a:schemeClr val="tx2">
                <a:lumMod val="75000"/>
                <a:lumOff val="25000"/>
              </a:schemeClr>
            </a:solidFill>
          </p:grpSpPr>
          <p:sp>
            <p:nvSpPr>
              <p:cNvPr id="19" name="Rectangle: Top Corners Rounded 18">
                <a:extLst>
                  <a:ext uri="{FF2B5EF4-FFF2-40B4-BE49-F238E27FC236}">
                    <a16:creationId xmlns:a16="http://schemas.microsoft.com/office/drawing/2014/main" id="{551A5BCC-A128-71E6-EB1E-4F38A8A70A8E}"/>
                  </a:ext>
                </a:extLst>
              </p:cNvPr>
              <p:cNvSpPr/>
              <p:nvPr/>
            </p:nvSpPr>
            <p:spPr>
              <a:xfrm rot="5400000">
                <a:off x="10363200" y="3111500"/>
                <a:ext cx="914400" cy="635000"/>
              </a:xfrm>
              <a:prstGeom prst="round2Same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15B9DCE0-37FE-E044-7D7D-E16C9109AB59}"/>
                  </a:ext>
                </a:extLst>
              </p:cNvPr>
              <p:cNvSpPr txBox="1"/>
              <p:nvPr/>
            </p:nvSpPr>
            <p:spPr>
              <a:xfrm>
                <a:off x="10541000" y="3013501"/>
                <a:ext cx="279400" cy="830997"/>
              </a:xfrm>
              <a:prstGeom prst="rect">
                <a:avLst/>
              </a:prstGeom>
              <a:grpFill/>
            </p:spPr>
            <p:txBody>
              <a:bodyPr wrap="square" rtlCol="0">
                <a:spAutoFit/>
              </a:bodyPr>
              <a:lstStyle/>
              <a:p>
                <a:r>
                  <a:rPr lang="en-US" sz="4800" b="1" dirty="0"/>
                  <a:t>4</a:t>
                </a:r>
              </a:p>
            </p:txBody>
          </p:sp>
        </p:grpSp>
      </p:grpSp>
      <p:grpSp>
        <p:nvGrpSpPr>
          <p:cNvPr id="30" name="Group 29">
            <a:extLst>
              <a:ext uri="{FF2B5EF4-FFF2-40B4-BE49-F238E27FC236}">
                <a16:creationId xmlns:a16="http://schemas.microsoft.com/office/drawing/2014/main" id="{83E31E0C-7111-1979-E442-E9ABC450FCE7}"/>
              </a:ext>
            </a:extLst>
          </p:cNvPr>
          <p:cNvGrpSpPr/>
          <p:nvPr/>
        </p:nvGrpSpPr>
        <p:grpSpPr>
          <a:xfrm>
            <a:off x="-9141298" y="-12700"/>
            <a:ext cx="11029950" cy="6858000"/>
            <a:chOff x="-5308600" y="-12700"/>
            <a:chExt cx="11029950" cy="6858000"/>
          </a:xfrm>
          <a:effectLst>
            <a:outerShdw blurRad="254000" dist="88900" algn="l" rotWithShape="0">
              <a:prstClr val="black">
                <a:alpha val="51000"/>
              </a:prstClr>
            </a:outerShdw>
          </a:effectLst>
        </p:grpSpPr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9404EA8B-C3C5-3AB8-0094-BE951A86300B}"/>
                </a:ext>
              </a:extLst>
            </p:cNvPr>
            <p:cNvSpPr/>
            <p:nvPr/>
          </p:nvSpPr>
          <p:spPr>
            <a:xfrm>
              <a:off x="-5308600" y="-12700"/>
              <a:ext cx="10502900" cy="6858000"/>
            </a:xfrm>
            <a:prstGeom prst="rect">
              <a:avLst/>
            </a:prstGeom>
            <a:solidFill>
              <a:schemeClr val="tx2">
                <a:lumMod val="90000"/>
                <a:lumOff val="1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22" name="Group 21">
              <a:extLst>
                <a:ext uri="{FF2B5EF4-FFF2-40B4-BE49-F238E27FC236}">
                  <a16:creationId xmlns:a16="http://schemas.microsoft.com/office/drawing/2014/main" id="{67A0C705-8E1B-C10B-18D3-FE7B11073C0C}"/>
                </a:ext>
              </a:extLst>
            </p:cNvPr>
            <p:cNvGrpSpPr/>
            <p:nvPr/>
          </p:nvGrpSpPr>
          <p:grpSpPr>
            <a:xfrm>
              <a:off x="5086350" y="629503"/>
              <a:ext cx="635000" cy="914400"/>
              <a:chOff x="10502900" y="2971800"/>
              <a:chExt cx="635000" cy="914400"/>
            </a:xfrm>
            <a:solidFill>
              <a:schemeClr val="tx2">
                <a:lumMod val="90000"/>
                <a:lumOff val="10000"/>
              </a:schemeClr>
            </a:solidFill>
          </p:grpSpPr>
          <p:sp>
            <p:nvSpPr>
              <p:cNvPr id="23" name="Rectangle: Top Corners Rounded 22">
                <a:extLst>
                  <a:ext uri="{FF2B5EF4-FFF2-40B4-BE49-F238E27FC236}">
                    <a16:creationId xmlns:a16="http://schemas.microsoft.com/office/drawing/2014/main" id="{66FC2D9C-D7AB-EC16-1F34-A3AF330203C4}"/>
                  </a:ext>
                </a:extLst>
              </p:cNvPr>
              <p:cNvSpPr/>
              <p:nvPr/>
            </p:nvSpPr>
            <p:spPr>
              <a:xfrm rot="5400000">
                <a:off x="10363200" y="3111500"/>
                <a:ext cx="914400" cy="635000"/>
              </a:xfrm>
              <a:prstGeom prst="round2Same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C88FC2B6-9E65-0F24-6FD6-10A1D25EC58B}"/>
                  </a:ext>
                </a:extLst>
              </p:cNvPr>
              <p:cNvSpPr txBox="1"/>
              <p:nvPr/>
            </p:nvSpPr>
            <p:spPr>
              <a:xfrm>
                <a:off x="10541000" y="3013501"/>
                <a:ext cx="279400" cy="830997"/>
              </a:xfrm>
              <a:prstGeom prst="rect">
                <a:avLst/>
              </a:prstGeom>
              <a:grpFill/>
            </p:spPr>
            <p:txBody>
              <a:bodyPr wrap="square" rtlCol="0">
                <a:spAutoFit/>
              </a:bodyPr>
              <a:lstStyle/>
              <a:p>
                <a:r>
                  <a:rPr lang="en-US" sz="4800" b="1" dirty="0"/>
                  <a:t>5</a:t>
                </a:r>
              </a:p>
            </p:txBody>
          </p:sp>
        </p:grpSp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7C8182A6-8936-51CA-33A2-88E7EFC0DDCB}"/>
              </a:ext>
            </a:extLst>
          </p:cNvPr>
          <p:cNvGrpSpPr/>
          <p:nvPr/>
        </p:nvGrpSpPr>
        <p:grpSpPr>
          <a:xfrm>
            <a:off x="7305202" y="1086702"/>
            <a:ext cx="4660900" cy="5497749"/>
            <a:chOff x="7305202" y="1086702"/>
            <a:chExt cx="4660900" cy="5497749"/>
          </a:xfrm>
        </p:grpSpPr>
        <p:pic>
          <p:nvPicPr>
            <p:cNvPr id="36" name="Picture 35" descr="A light bulb with yellow lines&#10;&#10;AI-generated content may be incorrect.">
              <a:extLst>
                <a:ext uri="{FF2B5EF4-FFF2-40B4-BE49-F238E27FC236}">
                  <a16:creationId xmlns:a16="http://schemas.microsoft.com/office/drawing/2014/main" id="{21A99143-DFA1-EA63-7D97-5940CE6C2384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537102" y="3155451"/>
              <a:ext cx="3429000" cy="3429000"/>
            </a:xfrm>
            <a:prstGeom prst="rect">
              <a:avLst/>
            </a:prstGeom>
          </p:spPr>
        </p:pic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7B9AE033-4602-3478-D4CB-021CC7301C0D}"/>
                </a:ext>
              </a:extLst>
            </p:cNvPr>
            <p:cNvSpPr txBox="1"/>
            <p:nvPr/>
          </p:nvSpPr>
          <p:spPr>
            <a:xfrm>
              <a:off x="7305202" y="1086702"/>
              <a:ext cx="4445811" cy="175432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5400" b="1" dirty="0">
                  <a:solidFill>
                    <a:schemeClr val="tx2"/>
                  </a:solidFill>
                  <a:latin typeface="Calibri" panose="020F0502020204030204" pitchFamily="34" charset="0"/>
                  <a:ea typeface="Calibri" panose="020F0502020204030204" pitchFamily="34" charset="0"/>
                  <a:cs typeface="Calibri" panose="020F0502020204030204" pitchFamily="34" charset="0"/>
                </a:rPr>
                <a:t>PROPOSED SOLUTION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6034853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A876B77-0FDA-E25A-F0C6-B36D9FE65CA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>
            <a:extLst>
              <a:ext uri="{FF2B5EF4-FFF2-40B4-BE49-F238E27FC236}">
                <a16:creationId xmlns:a16="http://schemas.microsoft.com/office/drawing/2014/main" id="{8CFB5AA0-A9F9-92C8-44A3-B3C36957915C}"/>
              </a:ext>
            </a:extLst>
          </p:cNvPr>
          <p:cNvGrpSpPr/>
          <p:nvPr/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sp>
          <p:nvSpPr>
            <p:cNvPr id="2" name="Rectangle 1">
              <a:extLst>
                <a:ext uri="{FF2B5EF4-FFF2-40B4-BE49-F238E27FC236}">
                  <a16:creationId xmlns:a16="http://schemas.microsoft.com/office/drawing/2014/main" id="{4DA1CD84-2C3A-FEAF-8BAA-8D397A1E2A53}"/>
                </a:ext>
              </a:extLst>
            </p:cNvPr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36" name="Picture 35" descr="A light bulb with yellow lines&#10;&#10;AI-generated content may be incorrect.">
              <a:extLst>
                <a:ext uri="{FF2B5EF4-FFF2-40B4-BE49-F238E27FC236}">
                  <a16:creationId xmlns:a16="http://schemas.microsoft.com/office/drawing/2014/main" id="{DB6AA53F-67FA-D776-B3EE-373A5757D254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537102" y="3155451"/>
              <a:ext cx="3429000" cy="3429000"/>
            </a:xfrm>
            <a:prstGeom prst="rect">
              <a:avLst/>
            </a:prstGeom>
          </p:spPr>
        </p:pic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E75A53A0-72C2-8696-DBF0-8CAC4C1802B7}"/>
                </a:ext>
              </a:extLst>
            </p:cNvPr>
            <p:cNvSpPr txBox="1"/>
            <p:nvPr/>
          </p:nvSpPr>
          <p:spPr>
            <a:xfrm>
              <a:off x="7305202" y="1086702"/>
              <a:ext cx="4445811" cy="175432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5400" b="1" dirty="0">
                  <a:solidFill>
                    <a:schemeClr val="tx2"/>
                  </a:solidFill>
                  <a:latin typeface="Calibri" panose="020F0502020204030204" pitchFamily="34" charset="0"/>
                  <a:ea typeface="Calibri" panose="020F0502020204030204" pitchFamily="34" charset="0"/>
                  <a:cs typeface="Calibri" panose="020F0502020204030204" pitchFamily="34" charset="0"/>
                </a:rPr>
                <a:t>PROPOSED SOLUTIONS</a:t>
              </a:r>
            </a:p>
          </p:txBody>
        </p:sp>
      </p:grpSp>
      <p:grpSp>
        <p:nvGrpSpPr>
          <p:cNvPr id="34" name="Group 33">
            <a:extLst>
              <a:ext uri="{FF2B5EF4-FFF2-40B4-BE49-F238E27FC236}">
                <a16:creationId xmlns:a16="http://schemas.microsoft.com/office/drawing/2014/main" id="{E7859488-9FB9-9EBE-F898-E965B319FB19}"/>
              </a:ext>
            </a:extLst>
          </p:cNvPr>
          <p:cNvGrpSpPr/>
          <p:nvPr/>
        </p:nvGrpSpPr>
        <p:grpSpPr>
          <a:xfrm>
            <a:off x="828202" y="-25400"/>
            <a:ext cx="11137900" cy="6858000"/>
            <a:chOff x="0" y="0"/>
            <a:chExt cx="11137900" cy="6858000"/>
          </a:xfrm>
          <a:effectLst>
            <a:outerShdw blurRad="254000" dist="88900" algn="l" rotWithShape="0">
              <a:prstClr val="black">
                <a:alpha val="51000"/>
              </a:prstClr>
            </a:outerShdw>
          </a:effectLst>
        </p:grpSpPr>
        <p:sp>
          <p:nvSpPr>
            <p:cNvPr id="3" name="Rectangle 2">
              <a:extLst>
                <a:ext uri="{FF2B5EF4-FFF2-40B4-BE49-F238E27FC236}">
                  <a16:creationId xmlns:a16="http://schemas.microsoft.com/office/drawing/2014/main" id="{FA2F775E-5B2D-59BF-2B06-1415AFDBAFC2}"/>
                </a:ext>
              </a:extLst>
            </p:cNvPr>
            <p:cNvSpPr/>
            <p:nvPr/>
          </p:nvSpPr>
          <p:spPr>
            <a:xfrm>
              <a:off x="0" y="0"/>
              <a:ext cx="10502900" cy="6858000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FFE6DFD8-2A77-BEC9-2EA4-41F2F23C0FD0}"/>
                </a:ext>
              </a:extLst>
            </p:cNvPr>
            <p:cNvGrpSpPr/>
            <p:nvPr/>
          </p:nvGrpSpPr>
          <p:grpSpPr>
            <a:xfrm>
              <a:off x="10502900" y="4528226"/>
              <a:ext cx="635000" cy="914400"/>
              <a:chOff x="10502900" y="4528226"/>
              <a:chExt cx="635000" cy="914400"/>
            </a:xfrm>
          </p:grpSpPr>
          <p:sp>
            <p:nvSpPr>
              <p:cNvPr id="4" name="Rectangle: Top Corners Rounded 3">
                <a:extLst>
                  <a:ext uri="{FF2B5EF4-FFF2-40B4-BE49-F238E27FC236}">
                    <a16:creationId xmlns:a16="http://schemas.microsoft.com/office/drawing/2014/main" id="{2F204055-DEFF-FEDD-8B1A-196F7938FE78}"/>
                  </a:ext>
                </a:extLst>
              </p:cNvPr>
              <p:cNvSpPr/>
              <p:nvPr/>
            </p:nvSpPr>
            <p:spPr>
              <a:xfrm rot="5400000">
                <a:off x="10363200" y="4667926"/>
                <a:ext cx="914400" cy="635000"/>
              </a:xfrm>
              <a:prstGeom prst="round2SameRect">
                <a:avLst/>
              </a:prstGeom>
              <a:solidFill>
                <a:schemeClr val="tx2">
                  <a:lumMod val="10000"/>
                  <a:lumOff val="9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52C8F872-3DC9-66D2-F15F-E08FE0E7951D}"/>
                  </a:ext>
                </a:extLst>
              </p:cNvPr>
              <p:cNvSpPr txBox="1"/>
              <p:nvPr/>
            </p:nvSpPr>
            <p:spPr>
              <a:xfrm>
                <a:off x="10544243" y="4569927"/>
                <a:ext cx="279400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4800" b="1" dirty="0"/>
                  <a:t>1</a:t>
                </a:r>
              </a:p>
            </p:txBody>
          </p:sp>
        </p:grpSp>
      </p:grpSp>
      <p:grpSp>
        <p:nvGrpSpPr>
          <p:cNvPr id="33" name="Group 32">
            <a:extLst>
              <a:ext uri="{FF2B5EF4-FFF2-40B4-BE49-F238E27FC236}">
                <a16:creationId xmlns:a16="http://schemas.microsoft.com/office/drawing/2014/main" id="{DAFB47B2-6045-82B7-C20F-538F47C9281D}"/>
              </a:ext>
            </a:extLst>
          </p:cNvPr>
          <p:cNvGrpSpPr/>
          <p:nvPr/>
        </p:nvGrpSpPr>
        <p:grpSpPr>
          <a:xfrm>
            <a:off x="-5064598" y="0"/>
            <a:ext cx="11118850" cy="6858000"/>
            <a:chOff x="-1231900" y="0"/>
            <a:chExt cx="11118850" cy="6858000"/>
          </a:xfrm>
          <a:effectLst>
            <a:outerShdw blurRad="254000" dist="88900" algn="l" rotWithShape="0">
              <a:prstClr val="black">
                <a:alpha val="51000"/>
              </a:prstClr>
            </a:outerShdw>
          </a:effectLst>
        </p:grpSpPr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38965572-20C8-156A-C6F2-6FEC9071B61A}"/>
                </a:ext>
              </a:extLst>
            </p:cNvPr>
            <p:cNvSpPr/>
            <p:nvPr/>
          </p:nvSpPr>
          <p:spPr>
            <a:xfrm>
              <a:off x="-1231900" y="0"/>
              <a:ext cx="10502900" cy="6858000"/>
            </a:xfrm>
            <a:prstGeom prst="rect">
              <a:avLst/>
            </a:prstGeom>
            <a:solidFill>
              <a:schemeClr val="tx2">
                <a:lumMod val="25000"/>
                <a:lumOff val="75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10" name="Group 9">
              <a:extLst>
                <a:ext uri="{FF2B5EF4-FFF2-40B4-BE49-F238E27FC236}">
                  <a16:creationId xmlns:a16="http://schemas.microsoft.com/office/drawing/2014/main" id="{55209B7F-3C70-2131-A20D-DE8615E6940A}"/>
                </a:ext>
              </a:extLst>
            </p:cNvPr>
            <p:cNvGrpSpPr/>
            <p:nvPr/>
          </p:nvGrpSpPr>
          <p:grpSpPr>
            <a:xfrm>
              <a:off x="9251950" y="3570950"/>
              <a:ext cx="635000" cy="914400"/>
              <a:chOff x="10502900" y="2971800"/>
              <a:chExt cx="635000" cy="914400"/>
            </a:xfrm>
            <a:solidFill>
              <a:schemeClr val="tx2">
                <a:lumMod val="25000"/>
                <a:lumOff val="75000"/>
              </a:schemeClr>
            </a:solidFill>
          </p:grpSpPr>
          <p:sp>
            <p:nvSpPr>
              <p:cNvPr id="11" name="Rectangle: Top Corners Rounded 10">
                <a:extLst>
                  <a:ext uri="{FF2B5EF4-FFF2-40B4-BE49-F238E27FC236}">
                    <a16:creationId xmlns:a16="http://schemas.microsoft.com/office/drawing/2014/main" id="{7C39A16B-1E55-E27A-B860-FEE45ECE3252}"/>
                  </a:ext>
                </a:extLst>
              </p:cNvPr>
              <p:cNvSpPr/>
              <p:nvPr/>
            </p:nvSpPr>
            <p:spPr>
              <a:xfrm rot="5400000">
                <a:off x="10363200" y="3111500"/>
                <a:ext cx="914400" cy="635000"/>
              </a:xfrm>
              <a:prstGeom prst="round2Same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637964DE-4CB9-ABDB-51D6-9BFF70ADF8A1}"/>
                  </a:ext>
                </a:extLst>
              </p:cNvPr>
              <p:cNvSpPr txBox="1"/>
              <p:nvPr/>
            </p:nvSpPr>
            <p:spPr>
              <a:xfrm>
                <a:off x="10598150" y="3013501"/>
                <a:ext cx="279400" cy="830997"/>
              </a:xfrm>
              <a:prstGeom prst="rect">
                <a:avLst/>
              </a:prstGeom>
              <a:grpFill/>
            </p:spPr>
            <p:txBody>
              <a:bodyPr wrap="square" rtlCol="0">
                <a:spAutoFit/>
              </a:bodyPr>
              <a:lstStyle/>
              <a:p>
                <a:r>
                  <a:rPr lang="en-US" sz="4800" b="1" dirty="0"/>
                  <a:t>2</a:t>
                </a:r>
              </a:p>
            </p:txBody>
          </p:sp>
        </p:grpSp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id="{82719D24-15D8-F6EA-C01D-A7D81BC9DD35}"/>
              </a:ext>
            </a:extLst>
          </p:cNvPr>
          <p:cNvGrpSpPr/>
          <p:nvPr/>
        </p:nvGrpSpPr>
        <p:grpSpPr>
          <a:xfrm>
            <a:off x="-6309198" y="12700"/>
            <a:ext cx="11083317" cy="6858000"/>
            <a:chOff x="-2476500" y="12700"/>
            <a:chExt cx="11083317" cy="6858000"/>
          </a:xfrm>
          <a:effectLst>
            <a:outerShdw blurRad="254000" dist="88900" algn="l" rotWithShape="0">
              <a:prstClr val="black">
                <a:alpha val="51000"/>
              </a:prstClr>
            </a:outerShdw>
          </a:effectLst>
        </p:grpSpPr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249E0FE5-CA6B-1A80-CFFA-217610EDA740}"/>
                </a:ext>
              </a:extLst>
            </p:cNvPr>
            <p:cNvSpPr/>
            <p:nvPr/>
          </p:nvSpPr>
          <p:spPr>
            <a:xfrm>
              <a:off x="-2476500" y="12700"/>
              <a:ext cx="10502900" cy="6858000"/>
            </a:xfrm>
            <a:prstGeom prst="rect">
              <a:avLst/>
            </a:prstGeom>
            <a:solidFill>
              <a:schemeClr val="tx2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14" name="Group 13">
              <a:extLst>
                <a:ext uri="{FF2B5EF4-FFF2-40B4-BE49-F238E27FC236}">
                  <a16:creationId xmlns:a16="http://schemas.microsoft.com/office/drawing/2014/main" id="{713AF0DE-2988-A2C0-F0F3-BDE568985F6F}"/>
                </a:ext>
              </a:extLst>
            </p:cNvPr>
            <p:cNvGrpSpPr/>
            <p:nvPr/>
          </p:nvGrpSpPr>
          <p:grpSpPr>
            <a:xfrm>
              <a:off x="7971817" y="2698251"/>
              <a:ext cx="635000" cy="914400"/>
              <a:chOff x="10448317" y="2685551"/>
              <a:chExt cx="635000" cy="914400"/>
            </a:xfrm>
            <a:solidFill>
              <a:schemeClr val="tx2">
                <a:lumMod val="50000"/>
                <a:lumOff val="50000"/>
              </a:schemeClr>
            </a:solidFill>
          </p:grpSpPr>
          <p:sp>
            <p:nvSpPr>
              <p:cNvPr id="15" name="Rectangle: Top Corners Rounded 14">
                <a:extLst>
                  <a:ext uri="{FF2B5EF4-FFF2-40B4-BE49-F238E27FC236}">
                    <a16:creationId xmlns:a16="http://schemas.microsoft.com/office/drawing/2014/main" id="{BCB32495-203C-5288-2C3B-2CF5F25BA857}"/>
                  </a:ext>
                </a:extLst>
              </p:cNvPr>
              <p:cNvSpPr/>
              <p:nvPr/>
            </p:nvSpPr>
            <p:spPr>
              <a:xfrm rot="5400000">
                <a:off x="10308617" y="2825251"/>
                <a:ext cx="914400" cy="635000"/>
              </a:xfrm>
              <a:prstGeom prst="round2Same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3F71846E-2A44-2ABA-6EC0-AFF451659DF8}"/>
                  </a:ext>
                </a:extLst>
              </p:cNvPr>
              <p:cNvSpPr txBox="1"/>
              <p:nvPr/>
            </p:nvSpPr>
            <p:spPr>
              <a:xfrm>
                <a:off x="10527489" y="2727253"/>
                <a:ext cx="279400" cy="830997"/>
              </a:xfrm>
              <a:prstGeom prst="rect">
                <a:avLst/>
              </a:prstGeom>
              <a:grpFill/>
            </p:spPr>
            <p:txBody>
              <a:bodyPr wrap="square" rtlCol="0">
                <a:spAutoFit/>
              </a:bodyPr>
              <a:lstStyle/>
              <a:p>
                <a:r>
                  <a:rPr lang="en-US" sz="4800" b="1" dirty="0"/>
                  <a:t>3</a:t>
                </a:r>
              </a:p>
            </p:txBody>
          </p:sp>
        </p:grpSp>
      </p:grpSp>
      <p:grpSp>
        <p:nvGrpSpPr>
          <p:cNvPr id="31" name="Group 30">
            <a:extLst>
              <a:ext uri="{FF2B5EF4-FFF2-40B4-BE49-F238E27FC236}">
                <a16:creationId xmlns:a16="http://schemas.microsoft.com/office/drawing/2014/main" id="{55753733-AA15-BCC5-78CE-05D47E4EA411}"/>
              </a:ext>
            </a:extLst>
          </p:cNvPr>
          <p:cNvGrpSpPr/>
          <p:nvPr/>
        </p:nvGrpSpPr>
        <p:grpSpPr>
          <a:xfrm>
            <a:off x="-7820498" y="0"/>
            <a:ext cx="11137900" cy="6858000"/>
            <a:chOff x="-3987800" y="0"/>
            <a:chExt cx="11137900" cy="6858000"/>
          </a:xfrm>
          <a:effectLst>
            <a:outerShdw blurRad="254000" dist="88900" algn="l" rotWithShape="0">
              <a:prstClr val="black">
                <a:alpha val="51000"/>
              </a:prstClr>
            </a:outerShdw>
          </a:effectLst>
        </p:grpSpPr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D6701C3B-E6F2-B7F5-324B-C7D09DEF6641}"/>
                </a:ext>
              </a:extLst>
            </p:cNvPr>
            <p:cNvSpPr/>
            <p:nvPr/>
          </p:nvSpPr>
          <p:spPr>
            <a:xfrm>
              <a:off x="-3987800" y="0"/>
              <a:ext cx="10502900" cy="6858000"/>
            </a:xfrm>
            <a:prstGeom prst="rect">
              <a:avLst/>
            </a:prstGeom>
            <a:solidFill>
              <a:schemeClr val="tx2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18" name="Group 17">
              <a:extLst>
                <a:ext uri="{FF2B5EF4-FFF2-40B4-BE49-F238E27FC236}">
                  <a16:creationId xmlns:a16="http://schemas.microsoft.com/office/drawing/2014/main" id="{42492BC3-6F15-7D77-13B0-D70F5254CDB4}"/>
                </a:ext>
              </a:extLst>
            </p:cNvPr>
            <p:cNvGrpSpPr/>
            <p:nvPr/>
          </p:nvGrpSpPr>
          <p:grpSpPr>
            <a:xfrm>
              <a:off x="6515100" y="1543903"/>
              <a:ext cx="635000" cy="914400"/>
              <a:chOff x="10502900" y="2971800"/>
              <a:chExt cx="635000" cy="914400"/>
            </a:xfrm>
            <a:solidFill>
              <a:schemeClr val="tx2">
                <a:lumMod val="75000"/>
                <a:lumOff val="25000"/>
              </a:schemeClr>
            </a:solidFill>
          </p:grpSpPr>
          <p:sp>
            <p:nvSpPr>
              <p:cNvPr id="19" name="Rectangle: Top Corners Rounded 18">
                <a:extLst>
                  <a:ext uri="{FF2B5EF4-FFF2-40B4-BE49-F238E27FC236}">
                    <a16:creationId xmlns:a16="http://schemas.microsoft.com/office/drawing/2014/main" id="{94F2D6E8-F0F5-4CCC-C455-098B21D97068}"/>
                  </a:ext>
                </a:extLst>
              </p:cNvPr>
              <p:cNvSpPr/>
              <p:nvPr/>
            </p:nvSpPr>
            <p:spPr>
              <a:xfrm rot="5400000">
                <a:off x="10363200" y="3111500"/>
                <a:ext cx="914400" cy="635000"/>
              </a:xfrm>
              <a:prstGeom prst="round2Same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76259503-76A9-D889-74C5-05F1BD50F42D}"/>
                  </a:ext>
                </a:extLst>
              </p:cNvPr>
              <p:cNvSpPr txBox="1"/>
              <p:nvPr/>
            </p:nvSpPr>
            <p:spPr>
              <a:xfrm>
                <a:off x="10541000" y="3013501"/>
                <a:ext cx="279400" cy="830997"/>
              </a:xfrm>
              <a:prstGeom prst="rect">
                <a:avLst/>
              </a:prstGeom>
              <a:grpFill/>
            </p:spPr>
            <p:txBody>
              <a:bodyPr wrap="square" rtlCol="0">
                <a:spAutoFit/>
              </a:bodyPr>
              <a:lstStyle/>
              <a:p>
                <a:r>
                  <a:rPr lang="en-US" sz="4800" b="1" dirty="0"/>
                  <a:t>4</a:t>
                </a:r>
              </a:p>
            </p:txBody>
          </p:sp>
        </p:grpSp>
      </p:grpSp>
      <p:grpSp>
        <p:nvGrpSpPr>
          <p:cNvPr id="30" name="Group 29">
            <a:extLst>
              <a:ext uri="{FF2B5EF4-FFF2-40B4-BE49-F238E27FC236}">
                <a16:creationId xmlns:a16="http://schemas.microsoft.com/office/drawing/2014/main" id="{EA50E0A2-A581-C712-BC78-61A925901C5C}"/>
              </a:ext>
            </a:extLst>
          </p:cNvPr>
          <p:cNvGrpSpPr/>
          <p:nvPr/>
        </p:nvGrpSpPr>
        <p:grpSpPr>
          <a:xfrm>
            <a:off x="-9141298" y="-12700"/>
            <a:ext cx="11029950" cy="6858000"/>
            <a:chOff x="-5308600" y="-12700"/>
            <a:chExt cx="11029950" cy="6858000"/>
          </a:xfrm>
          <a:effectLst>
            <a:outerShdw blurRad="254000" dist="88900" algn="l" rotWithShape="0">
              <a:prstClr val="black">
                <a:alpha val="51000"/>
              </a:prstClr>
            </a:outerShdw>
          </a:effectLst>
        </p:grpSpPr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AB72CCA8-B283-1E80-B569-30871218A0A9}"/>
                </a:ext>
              </a:extLst>
            </p:cNvPr>
            <p:cNvSpPr/>
            <p:nvPr/>
          </p:nvSpPr>
          <p:spPr>
            <a:xfrm>
              <a:off x="-5308600" y="-12700"/>
              <a:ext cx="10502900" cy="6858000"/>
            </a:xfrm>
            <a:prstGeom prst="rect">
              <a:avLst/>
            </a:prstGeom>
            <a:solidFill>
              <a:schemeClr val="tx2">
                <a:lumMod val="90000"/>
                <a:lumOff val="1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22" name="Group 21">
              <a:extLst>
                <a:ext uri="{FF2B5EF4-FFF2-40B4-BE49-F238E27FC236}">
                  <a16:creationId xmlns:a16="http://schemas.microsoft.com/office/drawing/2014/main" id="{9FD8F54C-F46E-5E38-D272-20E527488ECB}"/>
                </a:ext>
              </a:extLst>
            </p:cNvPr>
            <p:cNvGrpSpPr/>
            <p:nvPr/>
          </p:nvGrpSpPr>
          <p:grpSpPr>
            <a:xfrm>
              <a:off x="5086350" y="629503"/>
              <a:ext cx="635000" cy="914400"/>
              <a:chOff x="10502900" y="2971800"/>
              <a:chExt cx="635000" cy="914400"/>
            </a:xfrm>
            <a:solidFill>
              <a:schemeClr val="tx2">
                <a:lumMod val="90000"/>
                <a:lumOff val="10000"/>
              </a:schemeClr>
            </a:solidFill>
          </p:grpSpPr>
          <p:sp>
            <p:nvSpPr>
              <p:cNvPr id="23" name="Rectangle: Top Corners Rounded 22">
                <a:extLst>
                  <a:ext uri="{FF2B5EF4-FFF2-40B4-BE49-F238E27FC236}">
                    <a16:creationId xmlns:a16="http://schemas.microsoft.com/office/drawing/2014/main" id="{A65407C8-3AA7-9383-DE0F-8A8873BEDA8E}"/>
                  </a:ext>
                </a:extLst>
              </p:cNvPr>
              <p:cNvSpPr/>
              <p:nvPr/>
            </p:nvSpPr>
            <p:spPr>
              <a:xfrm rot="5400000">
                <a:off x="10363200" y="3111500"/>
                <a:ext cx="914400" cy="635000"/>
              </a:xfrm>
              <a:prstGeom prst="round2Same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09EE680A-3CFC-CD19-3038-DCAC13099863}"/>
                  </a:ext>
                </a:extLst>
              </p:cNvPr>
              <p:cNvSpPr txBox="1"/>
              <p:nvPr/>
            </p:nvSpPr>
            <p:spPr>
              <a:xfrm>
                <a:off x="10541000" y="3013501"/>
                <a:ext cx="279400" cy="830997"/>
              </a:xfrm>
              <a:prstGeom prst="rect">
                <a:avLst/>
              </a:prstGeom>
              <a:grpFill/>
            </p:spPr>
            <p:txBody>
              <a:bodyPr wrap="square" rtlCol="0">
                <a:spAutoFit/>
              </a:bodyPr>
              <a:lstStyle/>
              <a:p>
                <a:r>
                  <a:rPr lang="en-US" sz="4800" b="1" dirty="0"/>
                  <a:t>5</a:t>
                </a:r>
              </a:p>
            </p:txBody>
          </p:sp>
        </p:grpSp>
      </p:grpSp>
      <p:sp>
        <p:nvSpPr>
          <p:cNvPr id="25" name="TextBox 24">
            <a:extLst>
              <a:ext uri="{FF2B5EF4-FFF2-40B4-BE49-F238E27FC236}">
                <a16:creationId xmlns:a16="http://schemas.microsoft.com/office/drawing/2014/main" id="{AF0DA8F1-CE39-6EB1-A18B-BA3474EBFAF5}"/>
              </a:ext>
            </a:extLst>
          </p:cNvPr>
          <p:cNvSpPr txBox="1"/>
          <p:nvPr/>
        </p:nvSpPr>
        <p:spPr>
          <a:xfrm>
            <a:off x="6416202" y="1227382"/>
            <a:ext cx="4192351" cy="477053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chemeClr val="tx2"/>
                </a:solidFill>
              </a:rPr>
              <a:t>Comprehensive Web Application</a:t>
            </a:r>
          </a:p>
          <a:p>
            <a:endParaRPr lang="en-US" sz="3600" b="1" dirty="0">
              <a:solidFill>
                <a:schemeClr val="tx2"/>
              </a:solidFill>
            </a:endParaRPr>
          </a:p>
          <a:p>
            <a:r>
              <a:rPr lang="en-US" sz="2800" i="1" dirty="0"/>
              <a:t>“A centralized and user-friendly platform designed to streamline vehicle service bookings, roadside assistance, and workshop interactions in one integrated system."</a:t>
            </a:r>
          </a:p>
        </p:txBody>
      </p:sp>
    </p:spTree>
    <p:extLst>
      <p:ext uri="{BB962C8B-B14F-4D97-AF65-F5344CB8AC3E}">
        <p14:creationId xmlns:p14="http://schemas.microsoft.com/office/powerpoint/2010/main" val="199251942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17661BF-8705-025E-B449-8E6AC78F8F9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TextBox 24">
            <a:extLst>
              <a:ext uri="{FF2B5EF4-FFF2-40B4-BE49-F238E27FC236}">
                <a16:creationId xmlns:a16="http://schemas.microsoft.com/office/drawing/2014/main" id="{D8F91947-A099-05FC-6BCB-4D3965F1AED4}"/>
              </a:ext>
            </a:extLst>
          </p:cNvPr>
          <p:cNvSpPr txBox="1"/>
          <p:nvPr/>
        </p:nvSpPr>
        <p:spPr>
          <a:xfrm>
            <a:off x="6266504" y="1631704"/>
            <a:ext cx="4529169" cy="477053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chemeClr val="tx2"/>
                </a:solidFill>
              </a:rPr>
              <a:t>Comprehensive Web Application</a:t>
            </a:r>
          </a:p>
          <a:p>
            <a:endParaRPr lang="en-US" sz="3600" b="1" dirty="0">
              <a:solidFill>
                <a:schemeClr val="tx2"/>
              </a:solidFill>
            </a:endParaRPr>
          </a:p>
          <a:p>
            <a:r>
              <a:rPr lang="en-US" sz="2800" i="1" dirty="0"/>
              <a:t>“A centralized and user-friendly platform designed to streamline vehicle service bookings, roadside assistance, and workshop interactions in one integrated system."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F1CF490C-95C8-E224-5059-739782F9CD42}"/>
              </a:ext>
            </a:extLst>
          </p:cNvPr>
          <p:cNvGrpSpPr/>
          <p:nvPr/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sp>
          <p:nvSpPr>
            <p:cNvPr id="2" name="Rectangle 1">
              <a:extLst>
                <a:ext uri="{FF2B5EF4-FFF2-40B4-BE49-F238E27FC236}">
                  <a16:creationId xmlns:a16="http://schemas.microsoft.com/office/drawing/2014/main" id="{4335F5B5-42CF-9546-061A-2AD8D88F611A}"/>
                </a:ext>
              </a:extLst>
            </p:cNvPr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36" name="Picture 35" descr="A light bulb with yellow lines&#10;&#10;AI-generated content may be incorrect.">
              <a:extLst>
                <a:ext uri="{FF2B5EF4-FFF2-40B4-BE49-F238E27FC236}">
                  <a16:creationId xmlns:a16="http://schemas.microsoft.com/office/drawing/2014/main" id="{DAEB460D-7D63-B2AC-297E-B77A596699A9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537102" y="3155451"/>
              <a:ext cx="3429000" cy="3429000"/>
            </a:xfrm>
            <a:prstGeom prst="rect">
              <a:avLst/>
            </a:prstGeom>
          </p:spPr>
        </p:pic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5BFE11BA-847B-E4C4-FDD2-59CC66AF9926}"/>
                </a:ext>
              </a:extLst>
            </p:cNvPr>
            <p:cNvSpPr txBox="1"/>
            <p:nvPr/>
          </p:nvSpPr>
          <p:spPr>
            <a:xfrm>
              <a:off x="7305202" y="1086702"/>
              <a:ext cx="4445811" cy="175432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5400" b="1" dirty="0">
                  <a:solidFill>
                    <a:schemeClr val="tx2"/>
                  </a:solidFill>
                  <a:latin typeface="Calibri" panose="020F0502020204030204" pitchFamily="34" charset="0"/>
                  <a:ea typeface="Calibri" panose="020F0502020204030204" pitchFamily="34" charset="0"/>
                  <a:cs typeface="Calibri" panose="020F0502020204030204" pitchFamily="34" charset="0"/>
                </a:rPr>
                <a:t>PROPOSED SOLUTIONS</a:t>
              </a:r>
            </a:p>
          </p:txBody>
        </p:sp>
      </p:grpSp>
      <p:grpSp>
        <p:nvGrpSpPr>
          <p:cNvPr id="34" name="Group 33">
            <a:extLst>
              <a:ext uri="{FF2B5EF4-FFF2-40B4-BE49-F238E27FC236}">
                <a16:creationId xmlns:a16="http://schemas.microsoft.com/office/drawing/2014/main" id="{00889A34-A9B0-BAD7-0E5D-9449B45E4CBF}"/>
              </a:ext>
            </a:extLst>
          </p:cNvPr>
          <p:cNvGrpSpPr/>
          <p:nvPr/>
        </p:nvGrpSpPr>
        <p:grpSpPr>
          <a:xfrm>
            <a:off x="828202" y="-25400"/>
            <a:ext cx="11137900" cy="6858000"/>
            <a:chOff x="0" y="0"/>
            <a:chExt cx="11137900" cy="6858000"/>
          </a:xfrm>
          <a:effectLst>
            <a:outerShdw blurRad="254000" dist="88900" algn="l" rotWithShape="0">
              <a:prstClr val="black">
                <a:alpha val="51000"/>
              </a:prstClr>
            </a:outerShdw>
          </a:effectLst>
        </p:grpSpPr>
        <p:sp>
          <p:nvSpPr>
            <p:cNvPr id="3" name="Rectangle 2">
              <a:extLst>
                <a:ext uri="{FF2B5EF4-FFF2-40B4-BE49-F238E27FC236}">
                  <a16:creationId xmlns:a16="http://schemas.microsoft.com/office/drawing/2014/main" id="{1921E19E-7CE0-E650-6634-9C89D7CC4FEA}"/>
                </a:ext>
              </a:extLst>
            </p:cNvPr>
            <p:cNvSpPr/>
            <p:nvPr/>
          </p:nvSpPr>
          <p:spPr>
            <a:xfrm>
              <a:off x="0" y="0"/>
              <a:ext cx="10502900" cy="6858000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B38BB988-0586-6FAA-FC40-9FEF48FC35EF}"/>
                </a:ext>
              </a:extLst>
            </p:cNvPr>
            <p:cNvGrpSpPr/>
            <p:nvPr/>
          </p:nvGrpSpPr>
          <p:grpSpPr>
            <a:xfrm>
              <a:off x="10502900" y="4528226"/>
              <a:ext cx="635000" cy="914400"/>
              <a:chOff x="10502900" y="4528226"/>
              <a:chExt cx="635000" cy="914400"/>
            </a:xfrm>
          </p:grpSpPr>
          <p:sp>
            <p:nvSpPr>
              <p:cNvPr id="4" name="Rectangle: Top Corners Rounded 3">
                <a:extLst>
                  <a:ext uri="{FF2B5EF4-FFF2-40B4-BE49-F238E27FC236}">
                    <a16:creationId xmlns:a16="http://schemas.microsoft.com/office/drawing/2014/main" id="{AD7DB0E5-844C-EBB9-A93E-783A1061C22F}"/>
                  </a:ext>
                </a:extLst>
              </p:cNvPr>
              <p:cNvSpPr/>
              <p:nvPr/>
            </p:nvSpPr>
            <p:spPr>
              <a:xfrm rot="5400000">
                <a:off x="10363200" y="4667926"/>
                <a:ext cx="914400" cy="635000"/>
              </a:xfrm>
              <a:prstGeom prst="round2SameRect">
                <a:avLst/>
              </a:prstGeom>
              <a:solidFill>
                <a:schemeClr val="tx2">
                  <a:lumMod val="10000"/>
                  <a:lumOff val="9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273C235D-3C92-41E5-F58F-45EADE4576B8}"/>
                  </a:ext>
                </a:extLst>
              </p:cNvPr>
              <p:cNvSpPr txBox="1"/>
              <p:nvPr/>
            </p:nvSpPr>
            <p:spPr>
              <a:xfrm>
                <a:off x="10544243" y="4569927"/>
                <a:ext cx="279400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4800" b="1" dirty="0"/>
                  <a:t>1</a:t>
                </a:r>
              </a:p>
            </p:txBody>
          </p:sp>
        </p:grpSp>
      </p:grpSp>
      <p:grpSp>
        <p:nvGrpSpPr>
          <p:cNvPr id="33" name="Group 32">
            <a:extLst>
              <a:ext uri="{FF2B5EF4-FFF2-40B4-BE49-F238E27FC236}">
                <a16:creationId xmlns:a16="http://schemas.microsoft.com/office/drawing/2014/main" id="{EEA617A5-F89C-340E-C47E-CB4ED0121B3E}"/>
              </a:ext>
            </a:extLst>
          </p:cNvPr>
          <p:cNvGrpSpPr/>
          <p:nvPr/>
        </p:nvGrpSpPr>
        <p:grpSpPr>
          <a:xfrm>
            <a:off x="-5064599" y="0"/>
            <a:ext cx="16437043" cy="6858000"/>
            <a:chOff x="-1231900" y="0"/>
            <a:chExt cx="11118850" cy="6858000"/>
          </a:xfrm>
          <a:effectLst>
            <a:outerShdw blurRad="254000" dist="88900" algn="l" rotWithShape="0">
              <a:prstClr val="black">
                <a:alpha val="51000"/>
              </a:prstClr>
            </a:outerShdw>
          </a:effectLst>
        </p:grpSpPr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E6977EBF-3B13-F396-1862-279F7767D9B0}"/>
                </a:ext>
              </a:extLst>
            </p:cNvPr>
            <p:cNvSpPr/>
            <p:nvPr/>
          </p:nvSpPr>
          <p:spPr>
            <a:xfrm>
              <a:off x="-1231900" y="0"/>
              <a:ext cx="10502900" cy="6858000"/>
            </a:xfrm>
            <a:prstGeom prst="rect">
              <a:avLst/>
            </a:prstGeom>
            <a:solidFill>
              <a:schemeClr val="tx2">
                <a:lumMod val="25000"/>
                <a:lumOff val="75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10" name="Group 9">
              <a:extLst>
                <a:ext uri="{FF2B5EF4-FFF2-40B4-BE49-F238E27FC236}">
                  <a16:creationId xmlns:a16="http://schemas.microsoft.com/office/drawing/2014/main" id="{919E0243-B3F5-C9F5-F89D-2E231175D350}"/>
                </a:ext>
              </a:extLst>
            </p:cNvPr>
            <p:cNvGrpSpPr/>
            <p:nvPr/>
          </p:nvGrpSpPr>
          <p:grpSpPr>
            <a:xfrm>
              <a:off x="9251950" y="3570950"/>
              <a:ext cx="635000" cy="914400"/>
              <a:chOff x="10502900" y="2971800"/>
              <a:chExt cx="635000" cy="914400"/>
            </a:xfrm>
            <a:solidFill>
              <a:schemeClr val="tx2">
                <a:lumMod val="25000"/>
                <a:lumOff val="75000"/>
              </a:schemeClr>
            </a:solidFill>
          </p:grpSpPr>
          <p:sp>
            <p:nvSpPr>
              <p:cNvPr id="11" name="Rectangle: Top Corners Rounded 10">
                <a:extLst>
                  <a:ext uri="{FF2B5EF4-FFF2-40B4-BE49-F238E27FC236}">
                    <a16:creationId xmlns:a16="http://schemas.microsoft.com/office/drawing/2014/main" id="{03E3202D-BD3D-6AFC-148A-E103EC15A473}"/>
                  </a:ext>
                </a:extLst>
              </p:cNvPr>
              <p:cNvSpPr/>
              <p:nvPr/>
            </p:nvSpPr>
            <p:spPr>
              <a:xfrm rot="5400000">
                <a:off x="10363200" y="3111500"/>
                <a:ext cx="914400" cy="635000"/>
              </a:xfrm>
              <a:prstGeom prst="round2Same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28FBE2DD-2C06-22DB-5116-FBE6678763A0}"/>
                  </a:ext>
                </a:extLst>
              </p:cNvPr>
              <p:cNvSpPr txBox="1"/>
              <p:nvPr/>
            </p:nvSpPr>
            <p:spPr>
              <a:xfrm>
                <a:off x="10598150" y="3013501"/>
                <a:ext cx="279400" cy="830997"/>
              </a:xfrm>
              <a:prstGeom prst="rect">
                <a:avLst/>
              </a:prstGeom>
              <a:grpFill/>
            </p:spPr>
            <p:txBody>
              <a:bodyPr wrap="square" rtlCol="0">
                <a:spAutoFit/>
              </a:bodyPr>
              <a:lstStyle/>
              <a:p>
                <a:r>
                  <a:rPr lang="en-US" sz="4800" b="1" dirty="0"/>
                  <a:t>2</a:t>
                </a:r>
              </a:p>
            </p:txBody>
          </p:sp>
        </p:grpSp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id="{D8DB51A8-2008-4A88-EBD7-CFE9542C6EAD}"/>
              </a:ext>
            </a:extLst>
          </p:cNvPr>
          <p:cNvGrpSpPr/>
          <p:nvPr/>
        </p:nvGrpSpPr>
        <p:grpSpPr>
          <a:xfrm>
            <a:off x="-6309198" y="12700"/>
            <a:ext cx="11083317" cy="6858000"/>
            <a:chOff x="-2476500" y="12700"/>
            <a:chExt cx="11083317" cy="6858000"/>
          </a:xfrm>
          <a:effectLst>
            <a:outerShdw blurRad="254000" dist="88900" algn="l" rotWithShape="0">
              <a:prstClr val="black">
                <a:alpha val="51000"/>
              </a:prstClr>
            </a:outerShdw>
          </a:effectLst>
        </p:grpSpPr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5649E4D1-AD7E-DBB0-DC83-4C32D64A1BF2}"/>
                </a:ext>
              </a:extLst>
            </p:cNvPr>
            <p:cNvSpPr/>
            <p:nvPr/>
          </p:nvSpPr>
          <p:spPr>
            <a:xfrm>
              <a:off x="-2476500" y="12700"/>
              <a:ext cx="10502900" cy="6858000"/>
            </a:xfrm>
            <a:prstGeom prst="rect">
              <a:avLst/>
            </a:prstGeom>
            <a:solidFill>
              <a:schemeClr val="tx2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14" name="Group 13">
              <a:extLst>
                <a:ext uri="{FF2B5EF4-FFF2-40B4-BE49-F238E27FC236}">
                  <a16:creationId xmlns:a16="http://schemas.microsoft.com/office/drawing/2014/main" id="{54DA8C1D-2959-5A5B-7008-BF11B5FE88F5}"/>
                </a:ext>
              </a:extLst>
            </p:cNvPr>
            <p:cNvGrpSpPr/>
            <p:nvPr/>
          </p:nvGrpSpPr>
          <p:grpSpPr>
            <a:xfrm>
              <a:off x="7971817" y="2698251"/>
              <a:ext cx="635000" cy="914400"/>
              <a:chOff x="10448317" y="2685551"/>
              <a:chExt cx="635000" cy="914400"/>
            </a:xfrm>
            <a:solidFill>
              <a:schemeClr val="tx2">
                <a:lumMod val="50000"/>
                <a:lumOff val="50000"/>
              </a:schemeClr>
            </a:solidFill>
          </p:grpSpPr>
          <p:sp>
            <p:nvSpPr>
              <p:cNvPr id="15" name="Rectangle: Top Corners Rounded 14">
                <a:extLst>
                  <a:ext uri="{FF2B5EF4-FFF2-40B4-BE49-F238E27FC236}">
                    <a16:creationId xmlns:a16="http://schemas.microsoft.com/office/drawing/2014/main" id="{EC99B0F6-0645-09FD-9770-B657889669AE}"/>
                  </a:ext>
                </a:extLst>
              </p:cNvPr>
              <p:cNvSpPr/>
              <p:nvPr/>
            </p:nvSpPr>
            <p:spPr>
              <a:xfrm rot="5400000">
                <a:off x="10308617" y="2825251"/>
                <a:ext cx="914400" cy="635000"/>
              </a:xfrm>
              <a:prstGeom prst="round2Same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418B31C1-49E1-54AF-F396-64D68699031E}"/>
                  </a:ext>
                </a:extLst>
              </p:cNvPr>
              <p:cNvSpPr txBox="1"/>
              <p:nvPr/>
            </p:nvSpPr>
            <p:spPr>
              <a:xfrm>
                <a:off x="10527489" y="2727253"/>
                <a:ext cx="279400" cy="830997"/>
              </a:xfrm>
              <a:prstGeom prst="rect">
                <a:avLst/>
              </a:prstGeom>
              <a:grpFill/>
            </p:spPr>
            <p:txBody>
              <a:bodyPr wrap="square" rtlCol="0">
                <a:spAutoFit/>
              </a:bodyPr>
              <a:lstStyle/>
              <a:p>
                <a:r>
                  <a:rPr lang="en-US" sz="4800" b="1" dirty="0"/>
                  <a:t>3</a:t>
                </a:r>
              </a:p>
            </p:txBody>
          </p:sp>
        </p:grpSp>
      </p:grpSp>
      <p:grpSp>
        <p:nvGrpSpPr>
          <p:cNvPr id="31" name="Group 30">
            <a:extLst>
              <a:ext uri="{FF2B5EF4-FFF2-40B4-BE49-F238E27FC236}">
                <a16:creationId xmlns:a16="http://schemas.microsoft.com/office/drawing/2014/main" id="{FB6E5788-BFAE-D531-A1A4-8787C4BA1CB6}"/>
              </a:ext>
            </a:extLst>
          </p:cNvPr>
          <p:cNvGrpSpPr/>
          <p:nvPr/>
        </p:nvGrpSpPr>
        <p:grpSpPr>
          <a:xfrm>
            <a:off x="-7820498" y="0"/>
            <a:ext cx="11137900" cy="6858000"/>
            <a:chOff x="-3987800" y="0"/>
            <a:chExt cx="11137900" cy="6858000"/>
          </a:xfrm>
          <a:effectLst>
            <a:outerShdw blurRad="254000" dist="88900" algn="l" rotWithShape="0">
              <a:prstClr val="black">
                <a:alpha val="51000"/>
              </a:prstClr>
            </a:outerShdw>
          </a:effectLst>
        </p:grpSpPr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122A4317-D3B8-2770-6E59-3A879D508754}"/>
                </a:ext>
              </a:extLst>
            </p:cNvPr>
            <p:cNvSpPr/>
            <p:nvPr/>
          </p:nvSpPr>
          <p:spPr>
            <a:xfrm>
              <a:off x="-3987800" y="0"/>
              <a:ext cx="10502900" cy="6858000"/>
            </a:xfrm>
            <a:prstGeom prst="rect">
              <a:avLst/>
            </a:prstGeom>
            <a:solidFill>
              <a:schemeClr val="tx2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18" name="Group 17">
              <a:extLst>
                <a:ext uri="{FF2B5EF4-FFF2-40B4-BE49-F238E27FC236}">
                  <a16:creationId xmlns:a16="http://schemas.microsoft.com/office/drawing/2014/main" id="{239C94E3-61B8-3074-ACBE-50CA6C47D783}"/>
                </a:ext>
              </a:extLst>
            </p:cNvPr>
            <p:cNvGrpSpPr/>
            <p:nvPr/>
          </p:nvGrpSpPr>
          <p:grpSpPr>
            <a:xfrm>
              <a:off x="6515100" y="1543903"/>
              <a:ext cx="635000" cy="914400"/>
              <a:chOff x="10502900" y="2971800"/>
              <a:chExt cx="635000" cy="914400"/>
            </a:xfrm>
            <a:solidFill>
              <a:schemeClr val="tx2">
                <a:lumMod val="75000"/>
                <a:lumOff val="25000"/>
              </a:schemeClr>
            </a:solidFill>
          </p:grpSpPr>
          <p:sp>
            <p:nvSpPr>
              <p:cNvPr id="19" name="Rectangle: Top Corners Rounded 18">
                <a:extLst>
                  <a:ext uri="{FF2B5EF4-FFF2-40B4-BE49-F238E27FC236}">
                    <a16:creationId xmlns:a16="http://schemas.microsoft.com/office/drawing/2014/main" id="{F6FA6CCB-31A8-7618-C7D2-C471129C0553}"/>
                  </a:ext>
                </a:extLst>
              </p:cNvPr>
              <p:cNvSpPr/>
              <p:nvPr/>
            </p:nvSpPr>
            <p:spPr>
              <a:xfrm rot="5400000">
                <a:off x="10363200" y="3111500"/>
                <a:ext cx="914400" cy="635000"/>
              </a:xfrm>
              <a:prstGeom prst="round2Same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4E2FC3DA-A4DE-855D-7C41-F1696F27B9DB}"/>
                  </a:ext>
                </a:extLst>
              </p:cNvPr>
              <p:cNvSpPr txBox="1"/>
              <p:nvPr/>
            </p:nvSpPr>
            <p:spPr>
              <a:xfrm>
                <a:off x="10541000" y="3013501"/>
                <a:ext cx="279400" cy="830997"/>
              </a:xfrm>
              <a:prstGeom prst="rect">
                <a:avLst/>
              </a:prstGeom>
              <a:grpFill/>
            </p:spPr>
            <p:txBody>
              <a:bodyPr wrap="square" rtlCol="0">
                <a:spAutoFit/>
              </a:bodyPr>
              <a:lstStyle/>
              <a:p>
                <a:r>
                  <a:rPr lang="en-US" sz="4800" b="1" dirty="0"/>
                  <a:t>4</a:t>
                </a:r>
              </a:p>
            </p:txBody>
          </p:sp>
        </p:grpSp>
      </p:grpSp>
      <p:grpSp>
        <p:nvGrpSpPr>
          <p:cNvPr id="30" name="Group 29">
            <a:extLst>
              <a:ext uri="{FF2B5EF4-FFF2-40B4-BE49-F238E27FC236}">
                <a16:creationId xmlns:a16="http://schemas.microsoft.com/office/drawing/2014/main" id="{BD596889-931E-AAF3-C9F7-4068ADCC363E}"/>
              </a:ext>
            </a:extLst>
          </p:cNvPr>
          <p:cNvGrpSpPr/>
          <p:nvPr/>
        </p:nvGrpSpPr>
        <p:grpSpPr>
          <a:xfrm>
            <a:off x="-9141298" y="-12700"/>
            <a:ext cx="11029950" cy="6858000"/>
            <a:chOff x="-5308600" y="-12700"/>
            <a:chExt cx="11029950" cy="6858000"/>
          </a:xfrm>
          <a:effectLst>
            <a:outerShdw blurRad="254000" dist="88900" algn="l" rotWithShape="0">
              <a:prstClr val="black">
                <a:alpha val="51000"/>
              </a:prstClr>
            </a:outerShdw>
          </a:effectLst>
        </p:grpSpPr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203A4361-4287-983D-2F36-2E5856682410}"/>
                </a:ext>
              </a:extLst>
            </p:cNvPr>
            <p:cNvSpPr/>
            <p:nvPr/>
          </p:nvSpPr>
          <p:spPr>
            <a:xfrm>
              <a:off x="-5308600" y="-12700"/>
              <a:ext cx="10502900" cy="6858000"/>
            </a:xfrm>
            <a:prstGeom prst="rect">
              <a:avLst/>
            </a:prstGeom>
            <a:solidFill>
              <a:schemeClr val="tx2">
                <a:lumMod val="90000"/>
                <a:lumOff val="1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22" name="Group 21">
              <a:extLst>
                <a:ext uri="{FF2B5EF4-FFF2-40B4-BE49-F238E27FC236}">
                  <a16:creationId xmlns:a16="http://schemas.microsoft.com/office/drawing/2014/main" id="{A17882F9-0112-87EE-E3C7-415A1AF4C9FF}"/>
                </a:ext>
              </a:extLst>
            </p:cNvPr>
            <p:cNvGrpSpPr/>
            <p:nvPr/>
          </p:nvGrpSpPr>
          <p:grpSpPr>
            <a:xfrm>
              <a:off x="5086350" y="629503"/>
              <a:ext cx="635000" cy="914400"/>
              <a:chOff x="10502900" y="2971800"/>
              <a:chExt cx="635000" cy="914400"/>
            </a:xfrm>
            <a:solidFill>
              <a:schemeClr val="tx2">
                <a:lumMod val="90000"/>
                <a:lumOff val="10000"/>
              </a:schemeClr>
            </a:solidFill>
          </p:grpSpPr>
          <p:sp>
            <p:nvSpPr>
              <p:cNvPr id="23" name="Rectangle: Top Corners Rounded 22">
                <a:extLst>
                  <a:ext uri="{FF2B5EF4-FFF2-40B4-BE49-F238E27FC236}">
                    <a16:creationId xmlns:a16="http://schemas.microsoft.com/office/drawing/2014/main" id="{BE627C0E-5891-FC7C-C452-1CF20702A025}"/>
                  </a:ext>
                </a:extLst>
              </p:cNvPr>
              <p:cNvSpPr/>
              <p:nvPr/>
            </p:nvSpPr>
            <p:spPr>
              <a:xfrm rot="5400000">
                <a:off x="10363200" y="3111500"/>
                <a:ext cx="914400" cy="635000"/>
              </a:xfrm>
              <a:prstGeom prst="round2Same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33EF6AD2-BF86-F4AA-EFAC-F9F08A627388}"/>
                  </a:ext>
                </a:extLst>
              </p:cNvPr>
              <p:cNvSpPr txBox="1"/>
              <p:nvPr/>
            </p:nvSpPr>
            <p:spPr>
              <a:xfrm>
                <a:off x="10541000" y="3013501"/>
                <a:ext cx="279400" cy="830997"/>
              </a:xfrm>
              <a:prstGeom prst="rect">
                <a:avLst/>
              </a:prstGeom>
              <a:grpFill/>
            </p:spPr>
            <p:txBody>
              <a:bodyPr wrap="square" rtlCol="0">
                <a:spAutoFit/>
              </a:bodyPr>
              <a:lstStyle/>
              <a:p>
                <a:r>
                  <a:rPr lang="en-US" sz="4800" b="1" dirty="0"/>
                  <a:t>5</a:t>
                </a:r>
              </a:p>
            </p:txBody>
          </p:sp>
        </p:grpSp>
      </p:grpSp>
      <p:sp>
        <p:nvSpPr>
          <p:cNvPr id="6" name="TextBox 5">
            <a:extLst>
              <a:ext uri="{FF2B5EF4-FFF2-40B4-BE49-F238E27FC236}">
                <a16:creationId xmlns:a16="http://schemas.microsoft.com/office/drawing/2014/main" id="{03D78BA3-62B1-F0EA-1F16-8D43D04F6731}"/>
              </a:ext>
            </a:extLst>
          </p:cNvPr>
          <p:cNvSpPr txBox="1"/>
          <p:nvPr/>
        </p:nvSpPr>
        <p:spPr>
          <a:xfrm>
            <a:off x="5137219" y="2698251"/>
            <a:ext cx="4529169" cy="30469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chemeClr val="tx2"/>
                </a:solidFill>
              </a:rPr>
              <a:t>Immediate </a:t>
            </a:r>
            <a:r>
              <a:rPr lang="en-US" sz="3600" b="1" dirty="0" err="1">
                <a:solidFill>
                  <a:schemeClr val="tx2"/>
                </a:solidFill>
              </a:rPr>
              <a:t>RoadSide</a:t>
            </a:r>
            <a:r>
              <a:rPr lang="en-US" sz="3600" b="1" dirty="0">
                <a:solidFill>
                  <a:schemeClr val="tx2"/>
                </a:solidFill>
              </a:rPr>
              <a:t> Assistance </a:t>
            </a:r>
          </a:p>
          <a:p>
            <a:endParaRPr lang="en-US" sz="3600" b="1" dirty="0">
              <a:solidFill>
                <a:schemeClr val="tx2"/>
              </a:solidFill>
            </a:endParaRPr>
          </a:p>
          <a:p>
            <a:r>
              <a:rPr lang="en-US" sz="2800" dirty="0"/>
              <a:t>"Quick help at your location when your vehicle breaks down unexpectedly."</a:t>
            </a:r>
            <a:endParaRPr lang="en-US" sz="2800" i="1" dirty="0"/>
          </a:p>
        </p:txBody>
      </p:sp>
    </p:spTree>
    <p:extLst>
      <p:ext uri="{BB962C8B-B14F-4D97-AF65-F5344CB8AC3E}">
        <p14:creationId xmlns:p14="http://schemas.microsoft.com/office/powerpoint/2010/main" val="44715474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27</TotalTime>
  <Words>982</Words>
  <Application>Microsoft Office PowerPoint</Application>
  <PresentationFormat>Widescreen</PresentationFormat>
  <Paragraphs>236</Paragraphs>
  <Slides>3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44" baseType="lpstr">
      <vt:lpstr>Aptos</vt:lpstr>
      <vt:lpstr>Aptos Display</vt:lpstr>
      <vt:lpstr>Arial</vt:lpstr>
      <vt:lpstr>Calibri</vt:lpstr>
      <vt:lpstr>Office Theme</vt:lpstr>
      <vt:lpstr>Visio.Drawing.15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alihah Sadiq</dc:creator>
  <cp:lastModifiedBy>Salihah Sadiq</cp:lastModifiedBy>
  <cp:revision>9</cp:revision>
  <dcterms:created xsi:type="dcterms:W3CDTF">2025-07-08T16:18:35Z</dcterms:created>
  <dcterms:modified xsi:type="dcterms:W3CDTF">2025-07-09T10:07:13Z</dcterms:modified>
</cp:coreProperties>
</file>